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0BD9" w:rsidRPr="006D73E3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  <w:r w:rsidRPr="006D73E3">
        <w:rPr>
          <w:rFonts w:ascii="Times New Roman" w:eastAsia="MS Mincho" w:hAnsi="Times New Roman"/>
          <w:noProof/>
          <w:sz w:val="28"/>
          <w:szCs w:val="28"/>
          <w:lang w:eastAsia="ja-JP"/>
        </w:rPr>
        <w:t>Министерство образования республики Беларусь</w:t>
      </w:r>
    </w:p>
    <w:p w:rsidR="00850BD9" w:rsidRPr="006D73E3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  <w:r w:rsidRPr="006D73E3">
        <w:rPr>
          <w:rFonts w:ascii="Times New Roman" w:eastAsia="MS Mincho" w:hAnsi="Times New Roman"/>
          <w:noProof/>
          <w:sz w:val="28"/>
          <w:szCs w:val="28"/>
          <w:lang w:eastAsia="ja-JP"/>
        </w:rPr>
        <w:t>Учреждение образования</w:t>
      </w:r>
    </w:p>
    <w:p w:rsidR="00850BD9" w:rsidRPr="006D73E3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  <w:r w:rsidRPr="006D73E3">
        <w:rPr>
          <w:rFonts w:ascii="Times New Roman" w:eastAsia="MS Mincho" w:hAnsi="Times New Roman"/>
          <w:noProof/>
          <w:sz w:val="28"/>
          <w:szCs w:val="28"/>
          <w:lang w:eastAsia="ja-JP"/>
        </w:rPr>
        <w:t>«БЕЛОРУССКИЙ ГОСУДАРСТВЕННЫЙ УНИВЕРСИТЕТ ИНФОРМАТИКИ И РАДИОЭЛЕКТРОНИКИ»</w:t>
      </w:r>
    </w:p>
    <w:p w:rsidR="00850BD9" w:rsidRPr="006D73E3" w:rsidRDefault="00850BD9" w:rsidP="00850BD9">
      <w:pPr>
        <w:jc w:val="center"/>
        <w:rPr>
          <w:rFonts w:ascii="Times New Roman" w:eastAsia="MS Mincho" w:hAnsi="Times New Roman"/>
          <w:b/>
          <w:noProof/>
          <w:sz w:val="28"/>
          <w:szCs w:val="28"/>
          <w:lang w:eastAsia="ja-JP"/>
        </w:rPr>
      </w:pPr>
      <w:r w:rsidRPr="006D73E3">
        <w:rPr>
          <w:rFonts w:ascii="Times New Roman" w:eastAsia="MS Mincho" w:hAnsi="Times New Roman"/>
          <w:b/>
          <w:noProof/>
          <w:sz w:val="28"/>
          <w:szCs w:val="28"/>
          <w:lang w:eastAsia="ja-JP"/>
        </w:rPr>
        <w:t>Институт информационных технологий</w:t>
      </w:r>
    </w:p>
    <w:p w:rsidR="00850BD9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p w:rsidR="00850BD9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val="en-US" w:eastAsia="ja-JP"/>
        </w:rPr>
      </w:pPr>
    </w:p>
    <w:p w:rsidR="00850BD9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val="en-US" w:eastAsia="ja-JP"/>
        </w:rPr>
      </w:pPr>
    </w:p>
    <w:p w:rsidR="00850BD9" w:rsidRPr="006D73E3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val="en-US" w:eastAsia="ja-JP"/>
        </w:rPr>
      </w:pPr>
    </w:p>
    <w:p w:rsidR="00850BD9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p w:rsidR="00850BD9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  <w:r w:rsidRPr="006D73E3">
        <w:rPr>
          <w:rFonts w:ascii="Times New Roman" w:eastAsia="MS Mincho" w:hAnsi="Times New Roman"/>
          <w:noProof/>
          <w:sz w:val="28"/>
          <w:szCs w:val="28"/>
          <w:lang w:eastAsia="ja-JP"/>
        </w:rPr>
        <w:t>Специальность «</w:t>
      </w:r>
      <w:r>
        <w:rPr>
          <w:rFonts w:ascii="Times New Roman" w:eastAsia="MS Mincho" w:hAnsi="Times New Roman"/>
          <w:noProof/>
          <w:sz w:val="28"/>
          <w:szCs w:val="28"/>
          <w:lang w:eastAsia="ja-JP"/>
        </w:rPr>
        <w:t>Инженерно-психологическое обеспечение информационных технологий</w:t>
      </w:r>
      <w:r w:rsidRPr="006D73E3">
        <w:rPr>
          <w:rFonts w:ascii="Times New Roman" w:eastAsia="MS Mincho" w:hAnsi="Times New Roman"/>
          <w:noProof/>
          <w:sz w:val="28"/>
          <w:szCs w:val="28"/>
          <w:lang w:eastAsia="ja-JP"/>
        </w:rPr>
        <w:t>»</w:t>
      </w:r>
    </w:p>
    <w:p w:rsidR="00850BD9" w:rsidRPr="006D73E3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p w:rsidR="00850BD9" w:rsidRPr="006D73E3" w:rsidRDefault="00850BD9" w:rsidP="00850BD9">
      <w:pPr>
        <w:jc w:val="center"/>
        <w:rPr>
          <w:rFonts w:ascii="Times New Roman" w:eastAsia="MS Mincho" w:hAnsi="Times New Roman"/>
          <w:b/>
          <w:noProof/>
          <w:sz w:val="48"/>
          <w:szCs w:val="48"/>
          <w:lang w:eastAsia="ja-JP"/>
        </w:rPr>
      </w:pPr>
      <w:r w:rsidRPr="006D73E3">
        <w:rPr>
          <w:rFonts w:ascii="Times New Roman" w:eastAsia="MS Mincho" w:hAnsi="Times New Roman"/>
          <w:b/>
          <w:noProof/>
          <w:sz w:val="48"/>
          <w:szCs w:val="48"/>
          <w:lang w:eastAsia="ja-JP"/>
        </w:rPr>
        <w:t>КОНТРОЛЬНАЯ РАБОТА</w:t>
      </w:r>
    </w:p>
    <w:p w:rsidR="00850BD9" w:rsidRPr="006D73E3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p w:rsidR="00850BD9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  <w:r w:rsidRPr="006D73E3">
        <w:rPr>
          <w:rFonts w:ascii="Times New Roman" w:eastAsia="MS Mincho" w:hAnsi="Times New Roman"/>
          <w:noProof/>
          <w:sz w:val="28"/>
          <w:szCs w:val="28"/>
          <w:lang w:eastAsia="ja-JP"/>
        </w:rPr>
        <w:t>По курсу «</w:t>
      </w:r>
      <w:r>
        <w:rPr>
          <w:rFonts w:ascii="Times New Roman" w:eastAsia="MS Mincho" w:hAnsi="Times New Roman"/>
          <w:noProof/>
          <w:sz w:val="28"/>
          <w:szCs w:val="28"/>
          <w:lang w:eastAsia="ja-JP"/>
        </w:rPr>
        <w:t>Теория электрических цепей</w:t>
      </w:r>
      <w:r w:rsidRPr="006D73E3">
        <w:rPr>
          <w:rFonts w:ascii="Times New Roman" w:eastAsia="MS Mincho" w:hAnsi="Times New Roman"/>
          <w:noProof/>
          <w:sz w:val="28"/>
          <w:szCs w:val="28"/>
          <w:lang w:eastAsia="ja-JP"/>
        </w:rPr>
        <w:t>»</w:t>
      </w:r>
    </w:p>
    <w:p w:rsidR="00850BD9" w:rsidRPr="006D73E3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p w:rsidR="00850BD9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  <w:r>
        <w:rPr>
          <w:rFonts w:ascii="Times New Roman" w:eastAsia="MS Mincho" w:hAnsi="Times New Roman"/>
          <w:noProof/>
          <w:sz w:val="28"/>
          <w:szCs w:val="28"/>
          <w:lang w:eastAsia="ja-JP"/>
        </w:rPr>
        <w:t>Вариант 17</w:t>
      </w:r>
    </w:p>
    <w:p w:rsidR="00850BD9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p w:rsidR="00850BD9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p w:rsidR="00850BD9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p w:rsidR="00850BD9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p w:rsidR="00850BD9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p w:rsidR="00850BD9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p w:rsidR="00850BD9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p w:rsidR="00850BD9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p w:rsidR="00850BD9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p w:rsidR="00850BD9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p w:rsidR="00850BD9" w:rsidRPr="006D73E3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p w:rsidR="00850BD9" w:rsidRPr="006D73E3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tbl>
      <w:tblPr>
        <w:tblStyle w:val="a5"/>
        <w:tblW w:w="4241" w:type="dxa"/>
        <w:tblInd w:w="53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41"/>
      </w:tblGrid>
      <w:tr w:rsidR="00850BD9" w:rsidRPr="006D73E3" w:rsidTr="00F96E5F">
        <w:tc>
          <w:tcPr>
            <w:tcW w:w="4241" w:type="dxa"/>
            <w:hideMark/>
          </w:tcPr>
          <w:p w:rsidR="00850BD9" w:rsidRPr="006D73E3" w:rsidRDefault="00850BD9" w:rsidP="00F96E5F">
            <w:pPr>
              <w:rPr>
                <w:rFonts w:ascii="Times New Roman" w:eastAsia="MS Mincho" w:hAnsi="Times New Roman" w:cs="Times New Roman"/>
                <w:noProof/>
                <w:sz w:val="28"/>
                <w:szCs w:val="28"/>
                <w:lang w:eastAsia="ja-JP"/>
              </w:rPr>
            </w:pPr>
            <w:r w:rsidRPr="006D73E3">
              <w:rPr>
                <w:rFonts w:ascii="Times New Roman" w:eastAsia="MS Mincho" w:hAnsi="Times New Roman"/>
                <w:noProof/>
                <w:sz w:val="28"/>
                <w:szCs w:val="28"/>
                <w:lang w:eastAsia="ja-JP"/>
              </w:rPr>
              <w:t xml:space="preserve">Студент-заочник </w:t>
            </w:r>
            <w:r w:rsidRPr="006D73E3">
              <w:rPr>
                <w:rFonts w:ascii="Times New Roman" w:eastAsia="MS Mincho" w:hAnsi="Times New Roman"/>
                <w:noProof/>
                <w:sz w:val="28"/>
                <w:szCs w:val="28"/>
                <w:lang w:val="en-US" w:eastAsia="ja-JP"/>
              </w:rPr>
              <w:t>II</w:t>
            </w:r>
            <w:r w:rsidRPr="006D73E3">
              <w:rPr>
                <w:rFonts w:ascii="Times New Roman" w:eastAsia="MS Mincho" w:hAnsi="Times New Roman"/>
                <w:noProof/>
                <w:sz w:val="28"/>
                <w:szCs w:val="28"/>
                <w:lang w:eastAsia="ja-JP"/>
              </w:rPr>
              <w:t xml:space="preserve"> курса</w:t>
            </w:r>
          </w:p>
        </w:tc>
      </w:tr>
      <w:tr w:rsidR="00850BD9" w:rsidRPr="006D73E3" w:rsidTr="00F96E5F">
        <w:tc>
          <w:tcPr>
            <w:tcW w:w="4241" w:type="dxa"/>
            <w:hideMark/>
          </w:tcPr>
          <w:p w:rsidR="00850BD9" w:rsidRPr="006D73E3" w:rsidRDefault="00850BD9" w:rsidP="00F96E5F">
            <w:pPr>
              <w:rPr>
                <w:rFonts w:ascii="Times New Roman" w:eastAsia="MS Mincho" w:hAnsi="Times New Roman" w:cs="Times New Roman"/>
                <w:noProof/>
                <w:sz w:val="28"/>
                <w:szCs w:val="28"/>
                <w:lang w:eastAsia="ja-JP"/>
              </w:rPr>
            </w:pPr>
            <w:r w:rsidRPr="006D73E3">
              <w:rPr>
                <w:rFonts w:ascii="Times New Roman" w:eastAsia="MS Mincho" w:hAnsi="Times New Roman"/>
                <w:noProof/>
                <w:sz w:val="28"/>
                <w:szCs w:val="28"/>
                <w:lang w:eastAsia="ja-JP"/>
              </w:rPr>
              <w:t>Группы №</w:t>
            </w:r>
            <w:r w:rsidRPr="006D73E3">
              <w:rPr>
                <w:rFonts w:ascii="Times New Roman" w:eastAsia="MS Mincho" w:hAnsi="Times New Roman"/>
                <w:noProof/>
                <w:sz w:val="28"/>
                <w:szCs w:val="28"/>
                <w:lang w:val="uk-UA" w:eastAsia="ja-JP"/>
              </w:rPr>
              <w:t xml:space="preserve"> 68</w:t>
            </w:r>
            <w:r>
              <w:rPr>
                <w:rFonts w:ascii="Times New Roman" w:eastAsia="MS Mincho" w:hAnsi="Times New Roman"/>
                <w:noProof/>
                <w:sz w:val="28"/>
                <w:szCs w:val="28"/>
                <w:lang w:val="uk-UA" w:eastAsia="ja-JP"/>
              </w:rPr>
              <w:t>0971</w:t>
            </w:r>
          </w:p>
        </w:tc>
      </w:tr>
      <w:tr w:rsidR="00850BD9" w:rsidRPr="006D73E3" w:rsidTr="00F96E5F">
        <w:tc>
          <w:tcPr>
            <w:tcW w:w="4241" w:type="dxa"/>
            <w:hideMark/>
          </w:tcPr>
          <w:p w:rsidR="00850BD9" w:rsidRPr="006D73E3" w:rsidRDefault="00850BD9" w:rsidP="00F96E5F">
            <w:pPr>
              <w:rPr>
                <w:rFonts w:ascii="Times New Roman" w:eastAsia="MS Mincho" w:hAnsi="Times New Roman" w:cs="Times New Roman"/>
                <w:noProof/>
                <w:sz w:val="28"/>
                <w:szCs w:val="28"/>
                <w:lang w:eastAsia="ja-JP"/>
              </w:rPr>
            </w:pPr>
            <w:r>
              <w:rPr>
                <w:rFonts w:ascii="Times New Roman" w:eastAsia="MS Mincho" w:hAnsi="Times New Roman"/>
                <w:noProof/>
                <w:sz w:val="28"/>
                <w:szCs w:val="28"/>
                <w:lang w:eastAsia="ja-JP"/>
              </w:rPr>
              <w:t>Рудьман Александр</w:t>
            </w:r>
          </w:p>
        </w:tc>
      </w:tr>
      <w:tr w:rsidR="00850BD9" w:rsidRPr="006D73E3" w:rsidTr="00F96E5F">
        <w:tc>
          <w:tcPr>
            <w:tcW w:w="4241" w:type="dxa"/>
            <w:hideMark/>
          </w:tcPr>
          <w:p w:rsidR="00850BD9" w:rsidRPr="006D73E3" w:rsidRDefault="00850BD9" w:rsidP="00F96E5F">
            <w:pPr>
              <w:rPr>
                <w:rFonts w:ascii="Times New Roman" w:eastAsia="MS Mincho" w:hAnsi="Times New Roman" w:cs="Times New Roman"/>
                <w:noProof/>
                <w:sz w:val="28"/>
                <w:szCs w:val="28"/>
                <w:lang w:eastAsia="ja-JP"/>
              </w:rPr>
            </w:pPr>
            <w:r>
              <w:rPr>
                <w:rFonts w:ascii="Times New Roman" w:eastAsia="MS Mincho" w:hAnsi="Times New Roman"/>
                <w:noProof/>
                <w:sz w:val="28"/>
                <w:szCs w:val="28"/>
                <w:lang w:eastAsia="ja-JP"/>
              </w:rPr>
              <w:t>Юрьевич</w:t>
            </w:r>
          </w:p>
        </w:tc>
      </w:tr>
      <w:tr w:rsidR="00850BD9" w:rsidRPr="006D73E3" w:rsidTr="00F96E5F">
        <w:tc>
          <w:tcPr>
            <w:tcW w:w="4241" w:type="dxa"/>
            <w:hideMark/>
          </w:tcPr>
          <w:p w:rsidR="00850BD9" w:rsidRPr="006D73E3" w:rsidRDefault="00850BD9" w:rsidP="00F96E5F">
            <w:pPr>
              <w:rPr>
                <w:rFonts w:ascii="Times New Roman" w:eastAsia="MS Mincho" w:hAnsi="Times New Roman" w:cs="Times New Roman"/>
                <w:noProof/>
                <w:sz w:val="28"/>
                <w:szCs w:val="28"/>
                <w:lang w:eastAsia="ja-JP"/>
              </w:rPr>
            </w:pPr>
            <w:r w:rsidRPr="006D73E3">
              <w:rPr>
                <w:rFonts w:ascii="Times New Roman" w:eastAsia="MS Mincho" w:hAnsi="Times New Roman"/>
                <w:noProof/>
                <w:sz w:val="28"/>
                <w:szCs w:val="28"/>
                <w:lang w:eastAsia="ja-JP"/>
              </w:rPr>
              <w:t>Адрес: 22521</w:t>
            </w:r>
            <w:r>
              <w:rPr>
                <w:rFonts w:ascii="Times New Roman" w:eastAsia="MS Mincho" w:hAnsi="Times New Roman"/>
                <w:noProof/>
                <w:sz w:val="28"/>
                <w:szCs w:val="28"/>
                <w:lang w:eastAsia="ja-JP"/>
              </w:rPr>
              <w:t>4</w:t>
            </w:r>
            <w:r w:rsidRPr="006D73E3">
              <w:rPr>
                <w:rFonts w:ascii="Times New Roman" w:eastAsia="MS Mincho" w:hAnsi="Times New Roman"/>
                <w:noProof/>
                <w:sz w:val="28"/>
                <w:szCs w:val="28"/>
                <w:lang w:eastAsia="ja-JP"/>
              </w:rPr>
              <w:t xml:space="preserve">, </w:t>
            </w:r>
            <w:r>
              <w:rPr>
                <w:rFonts w:ascii="Times New Roman" w:eastAsia="MS Mincho" w:hAnsi="Times New Roman"/>
                <w:noProof/>
                <w:sz w:val="28"/>
                <w:szCs w:val="28"/>
                <w:lang w:eastAsia="ja-JP"/>
              </w:rPr>
              <w:t>а</w:t>
            </w:r>
            <w:r w:rsidRPr="006D73E3">
              <w:rPr>
                <w:rFonts w:ascii="Times New Roman" w:eastAsia="MS Mincho" w:hAnsi="Times New Roman"/>
                <w:noProof/>
                <w:sz w:val="28"/>
                <w:szCs w:val="28"/>
                <w:lang w:eastAsia="ja-JP"/>
              </w:rPr>
              <w:t>г.</w:t>
            </w:r>
            <w:r>
              <w:rPr>
                <w:rFonts w:ascii="Times New Roman" w:eastAsia="MS Mincho" w:hAnsi="Times New Roman"/>
                <w:noProof/>
                <w:sz w:val="28"/>
                <w:szCs w:val="28"/>
                <w:lang w:eastAsia="ja-JP"/>
              </w:rPr>
              <w:t>Пески</w:t>
            </w:r>
            <w:r w:rsidRPr="006D73E3">
              <w:rPr>
                <w:rFonts w:ascii="Times New Roman" w:eastAsia="MS Mincho" w:hAnsi="Times New Roman"/>
                <w:noProof/>
                <w:sz w:val="28"/>
                <w:szCs w:val="28"/>
                <w:lang w:eastAsia="ja-JP"/>
              </w:rPr>
              <w:t>, ул.</w:t>
            </w:r>
            <w:r>
              <w:rPr>
                <w:rFonts w:ascii="Times New Roman" w:eastAsia="MS Mincho" w:hAnsi="Times New Roman"/>
                <w:noProof/>
                <w:sz w:val="28"/>
                <w:szCs w:val="28"/>
                <w:lang w:eastAsia="ja-JP"/>
              </w:rPr>
              <w:t>Полевая,</w:t>
            </w:r>
            <w:r w:rsidRPr="006D73E3">
              <w:rPr>
                <w:rFonts w:ascii="Times New Roman" w:eastAsia="MS Mincho" w:hAnsi="Times New Roman"/>
                <w:noProof/>
                <w:sz w:val="28"/>
                <w:szCs w:val="28"/>
                <w:lang w:eastAsia="ja-JP"/>
              </w:rPr>
              <w:t xml:space="preserve"> </w:t>
            </w:r>
            <w:r>
              <w:rPr>
                <w:rFonts w:ascii="Times New Roman" w:eastAsia="MS Mincho" w:hAnsi="Times New Roman"/>
                <w:noProof/>
                <w:sz w:val="28"/>
                <w:szCs w:val="28"/>
                <w:lang w:eastAsia="ja-JP"/>
              </w:rPr>
              <w:t>24</w:t>
            </w:r>
          </w:p>
        </w:tc>
      </w:tr>
      <w:tr w:rsidR="00850BD9" w:rsidRPr="006D73E3" w:rsidTr="00F96E5F">
        <w:tc>
          <w:tcPr>
            <w:tcW w:w="4241" w:type="dxa"/>
            <w:hideMark/>
          </w:tcPr>
          <w:p w:rsidR="00850BD9" w:rsidRPr="001D2DF0" w:rsidRDefault="00850BD9" w:rsidP="00F96E5F">
            <w:pPr>
              <w:rPr>
                <w:rFonts w:ascii="Times New Roman" w:eastAsia="MS Mincho" w:hAnsi="Times New Roman" w:cs="Times New Roman"/>
                <w:noProof/>
                <w:sz w:val="28"/>
                <w:szCs w:val="28"/>
                <w:lang w:eastAsia="ja-JP"/>
              </w:rPr>
            </w:pPr>
            <w:r w:rsidRPr="006D73E3">
              <w:rPr>
                <w:rFonts w:ascii="Times New Roman" w:eastAsia="MS Mincho" w:hAnsi="Times New Roman"/>
                <w:noProof/>
                <w:sz w:val="28"/>
                <w:szCs w:val="28"/>
                <w:lang w:eastAsia="ja-JP"/>
              </w:rPr>
              <w:t>Тел. +375 (</w:t>
            </w:r>
            <w:r>
              <w:rPr>
                <w:rFonts w:ascii="Times New Roman" w:eastAsia="MS Mincho" w:hAnsi="Times New Roman"/>
                <w:noProof/>
                <w:sz w:val="28"/>
                <w:szCs w:val="28"/>
                <w:lang w:eastAsia="ja-JP"/>
              </w:rPr>
              <w:t>25</w:t>
            </w:r>
            <w:r w:rsidRPr="006D73E3">
              <w:rPr>
                <w:rFonts w:ascii="Times New Roman" w:eastAsia="MS Mincho" w:hAnsi="Times New Roman"/>
                <w:noProof/>
                <w:sz w:val="28"/>
                <w:szCs w:val="28"/>
                <w:lang w:eastAsia="ja-JP"/>
              </w:rPr>
              <w:t xml:space="preserve">) </w:t>
            </w:r>
            <w:r>
              <w:rPr>
                <w:rFonts w:ascii="Times New Roman" w:eastAsia="MS Mincho" w:hAnsi="Times New Roman"/>
                <w:noProof/>
                <w:sz w:val="28"/>
                <w:szCs w:val="28"/>
                <w:lang w:eastAsia="ja-JP"/>
              </w:rPr>
              <w:t>777-60-01</w:t>
            </w:r>
          </w:p>
        </w:tc>
      </w:tr>
    </w:tbl>
    <w:p w:rsidR="00850BD9" w:rsidRPr="006D73E3" w:rsidRDefault="00850BD9" w:rsidP="00850BD9">
      <w:pPr>
        <w:ind w:left="5398"/>
        <w:jc w:val="both"/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p w:rsidR="00850BD9" w:rsidRPr="006D73E3" w:rsidRDefault="00850BD9" w:rsidP="00850BD9">
      <w:pPr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p w:rsidR="00850BD9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p w:rsidR="00850BD9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p w:rsidR="00850BD9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p w:rsidR="00850BD9" w:rsidRDefault="00850BD9" w:rsidP="00850BD9">
      <w:pPr>
        <w:jc w:val="center"/>
        <w:rPr>
          <w:rFonts w:ascii="Times New Roman" w:eastAsia="MS Mincho" w:hAnsi="Times New Roman"/>
          <w:noProof/>
          <w:sz w:val="28"/>
          <w:szCs w:val="28"/>
          <w:lang w:eastAsia="ja-JP"/>
        </w:rPr>
      </w:pPr>
    </w:p>
    <w:p w:rsidR="00850BD9" w:rsidRDefault="00850BD9" w:rsidP="00850BD9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MS Mincho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CC82F57" wp14:editId="06CD0955">
                <wp:simplePos x="0" y="0"/>
                <wp:positionH relativeFrom="column">
                  <wp:posOffset>5663565</wp:posOffset>
                </wp:positionH>
                <wp:positionV relativeFrom="paragraph">
                  <wp:posOffset>440690</wp:posOffset>
                </wp:positionV>
                <wp:extent cx="476250" cy="466725"/>
                <wp:effectExtent l="0" t="0" r="0" b="952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250" cy="4667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8" o:spid="_x0000_s1026" style="position:absolute;margin-left:445.95pt;margin-top:34.7pt;width:37.5pt;height:36.7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K1GltQIAAJQFAAAOAAAAZHJzL2Uyb0RvYy54bWysVM1uEzEQviPxDpbvdJMoSUvUTRW1KkKq&#10;2ooW9ex4vclKXo+xnWzCCYkrEo/AQ3BB/PQZNm/E2N7dlII4IPbg9Xhmvvmf45NNKclaGFuASmn/&#10;oEeJUByyQi1S+vr2/NkRJdYxlTEJSqR0Kyw9mT59clzpiRjAEmQmDEEQZSeVTunSOT1JEsuXomT2&#10;ALRQyMzBlMwhaRZJZliF6KVMBr3eOKnAZNoAF9bi61lk0mnAz3PB3VWeW+GITCn65sJpwjn3ZzI9&#10;ZpOFYXpZ8MYN9g9elKxQaLSDOmOOkZUpfoMqC27AQu4OOJQJ5HnBRYgBo+n3HkVzs2RahFgwOVZ3&#10;abL/D5Zfrq8NKbKUYqEUK7FE9afdu93H+nt9v3tff67v62+7D/WP+kv9lRz5fFXaTlDtRl+bhrJ4&#10;9cFvclP6P4ZFNiHH2y7HYuMIx8fh4XgwwkpwZA3H48PByGMme2VtrHshoCT+klKDJQyZZesL66Jo&#10;K+JtWZBFdl5IGQjfNuJUGrJmWPD5ot+A/yIllZdV4LUioH9JfFwxknBzWym8nFSvRI4ZQt8HwZHQ&#10;m3sjjHOhXD+yliwT0faoh19rvXUrBBoAPXKO9jvsBqCVjCAtdvSykfeqIrR2p9z7m2NRudMIlkG5&#10;TrksFJg/AUiMqrEc5dskxdT4LM0h22L/GIiDZTU/L7BsF8y6a2ZwkrDSuB3cFR65hCql0NwoWYJ5&#10;+6d3L48NjlxKKpzMlNo3K2YEJfKlwtZ/3h8O/SgHYjg6HCBhHnLmDzlqVZ4C9kIf95Dm4erlnWyv&#10;uYHyDpfIzFtFFlMcbaeUO9MSpy5uDFxDXMxmQQzHVzN3oW409+A+q74tbzd3zOimdx02/SW0U8wm&#10;j1o4ynpNBbOVg7wI/b3Pa5NvHP3QOM2a8rvlIR2k9st0+hMAAP//AwBQSwMEFAAGAAgAAAAhAMZ+&#10;tW3fAAAACgEAAA8AAABkcnMvZG93bnJldi54bWxMj8FOwzAMhu9IvENkJG4s3di6pTSdEIIJuDEo&#10;56wxbUXjlCbdyttjTnC0/en39+fbyXXiiENoPWmYzxIQSJW3LdUa3l4frjYgQjRkTecJNXxjgG1x&#10;fpabzPoTveBxH2vBIRQyo6GJsc+kDFWDzoSZ75H49uEHZyKPQy3tYE4c7jq5SJJUOtMSf2hMj3cN&#10;Vp/70WkYV+un++n9a3ddJuX6uexWj3HXa315Md3egIg4xT8YfvVZHQp2OviRbBCdho2aK0Y1pGoJ&#10;ggGVprw4MLlcKJBFLv9XKH4AAAD//wMAUEsBAi0AFAAGAAgAAAAhALaDOJL+AAAA4QEAABMAAAAA&#10;AAAAAAAAAAAAAAAAAFtDb250ZW50X1R5cGVzXS54bWxQSwECLQAUAAYACAAAACEAOP0h/9YAAACU&#10;AQAACwAAAAAAAAAAAAAAAAAvAQAAX3JlbHMvLnJlbHNQSwECLQAUAAYACAAAACEAOCtRpbUCAACU&#10;BQAADgAAAAAAAAAAAAAAAAAuAgAAZHJzL2Uyb0RvYy54bWxQSwECLQAUAAYACAAAACEAxn61bd8A&#10;AAAKAQAADwAAAAAAAAAAAAAAAAAPBQAAZHJzL2Rvd25yZXYueG1sUEsFBgAAAAAEAAQA8wAAABsG&#10;AAAAAA==&#10;" fillcolor="white [3212]" stroked="f" strokeweight="2pt"/>
            </w:pict>
          </mc:Fallback>
        </mc:AlternateContent>
      </w:r>
      <w:r w:rsidRPr="006D73E3">
        <w:rPr>
          <w:rFonts w:ascii="Times New Roman" w:eastAsia="MS Mincho" w:hAnsi="Times New Roman"/>
          <w:noProof/>
          <w:sz w:val="28"/>
          <w:szCs w:val="28"/>
          <w:lang w:eastAsia="ja-JP"/>
        </w:rPr>
        <w:t>Минск 2017</w:t>
      </w:r>
    </w:p>
    <w:p w:rsidR="005111DC" w:rsidRPr="005111DC" w:rsidRDefault="00B430BA" w:rsidP="00850BD9">
      <w:pPr>
        <w:rPr>
          <w:rFonts w:ascii="Times New Roman" w:hAnsi="Times New Roman" w:cs="Times New Roman"/>
          <w:color w:val="000000"/>
          <w:sz w:val="28"/>
          <w:szCs w:val="28"/>
        </w:rPr>
      </w:pPr>
      <w:bookmarkStart w:id="0" w:name="_GoBack"/>
      <w:bookmarkEnd w:id="0"/>
      <w:r>
        <w:rPr>
          <w:rFonts w:ascii="Times New Roman" w:eastAsia="MS Mincho" w:hAnsi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CF76779" wp14:editId="2A496539">
                <wp:simplePos x="0" y="0"/>
                <wp:positionH relativeFrom="column">
                  <wp:posOffset>2718435</wp:posOffset>
                </wp:positionH>
                <wp:positionV relativeFrom="paragraph">
                  <wp:posOffset>236220</wp:posOffset>
                </wp:positionV>
                <wp:extent cx="447675" cy="419100"/>
                <wp:effectExtent l="0" t="0" r="28575" b="1905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7675" cy="4191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2" o:spid="_x0000_s1026" style="position:absolute;margin-left:214.05pt;margin-top:18.6pt;width:35.25pt;height:33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8ucXuAIAALwFAAAOAAAAZHJzL2Uyb0RvYy54bWysVM1u2zAMvg/YOwi6r7aDtF2DOkWQIsOA&#10;oi2WDj0rshQbkCVNUuJkpwG7Dtgj7CF2GfbTZ3DeaJT8k64rdiiWgyKa5EfyE8nTs00p0JoZWyiZ&#10;4uQgxohJqrJCLlP89mb24iVG1hGZEaEkS/GWWXw2fv7stNIjNlC5EhkzCECkHVU6xblzehRFluas&#10;JPZAaSZByZUpiQPRLKPMkArQSxEN4vgoqpTJtFGUWQtfzxslHgd8zhl1V5xb5pBIMeTmwmnCufBn&#10;ND4lo6UhOi9omwZ5QhYlKSQE7aHOiSNoZYq/oMqCGmUVdwdUlZHivKAs1ADVJPGDauY50SzUAuRY&#10;3dNk/x8svVxfG1RkKR5gJEkJT1R/2X3Yfa5/1ne7j/XX+q7+sftU/6q/1d/RwPNVaTsCt7m+Nq1k&#10;4eqL33BT+n8oC20Cx9ueY7ZxiMLH4fD46PgQIwqqYXKSxOENor2zNta9YqpE/pJiA08YmCXrC+sg&#10;IJh2Jj6WVaLIZoUQQfBtw6bCoDWBB18sE58wePxhJeSTHAHGe0a+/qbicHNbwTyekG8YByahxkFI&#10;OPTwPhlCKZMuaVQ5yViT42EMvy7LLv2QcwD0yByq67FbgM6yAemwm2Jbe+/Kwgj0zvG/Emuce48Q&#10;WUnXO5eFVOYxAAFVtZEb+46khhrP0kJlW+gzo5oBtJrOCnjeC2LdNTEwcTCbsEXcFRxcqCrFqr1h&#10;lCvz/rHv3h4GAbQYVTDBKbbvVsQwjMRrCSNykgyHfuSDMDw8HoBg7msW9zVyVU4V9EwC+0rTcPX2&#10;TnRXblR5C8tm4qOCikgKsVNMnemEqWs2C6wryiaTYAZjrom7kHNNPbhn1bfvzeaWGN32uIPhuFTd&#10;tJPRg1ZvbL2nVJOVU7wIc7DnteUbVkRonHad+R10Xw5W+6U7/g0AAP//AwBQSwMEFAAGAAgAAAAh&#10;ADshD5bfAAAACgEAAA8AAABkcnMvZG93bnJldi54bWxMj8FOwzAQRO9I/IO1SFwQdZKWNglxKoTE&#10;FdTCpTc33sYR8TqK3TTw9SwnOK7maeZttZ1dLyYcQ+dJQbpIQCA13nTUKvh4f7nPQYSoyejeEyr4&#10;wgDb+vqq0qXxF9rhtI+t4BIKpVZgYxxKKUNj0emw8AMSZyc/Oh35HFtpRn3hctfLLEnW0umOeMHq&#10;AZ8tNp/7s1NQfDdvMffDg43doWhd+noapzulbm/mp0cQEef4B8OvPqtDzU5HfyYTRK9gleUpowqW&#10;mwwEA6siX4M4MpksM5B1Jf+/UP8AAAD//wMAUEsBAi0AFAAGAAgAAAAhALaDOJL+AAAA4QEAABMA&#10;AAAAAAAAAAAAAAAAAAAAAFtDb250ZW50X1R5cGVzXS54bWxQSwECLQAUAAYACAAAACEAOP0h/9YA&#10;AACUAQAACwAAAAAAAAAAAAAAAAAvAQAAX3JlbHMvLnJlbHNQSwECLQAUAAYACAAAACEAJvLnF7gC&#10;AAC8BQAADgAAAAAAAAAAAAAAAAAuAgAAZHJzL2Uyb0RvYy54bWxQSwECLQAUAAYACAAAACEAOyEP&#10;lt8AAAAKAQAADwAAAAAAAAAAAAAAAAASBQAAZHJzL2Rvd25yZXYueG1sUEsFBgAAAAAEAAQA8wAA&#10;AB4GAAAAAA==&#10;" fillcolor="white [3212]" strokecolor="white [3212]" strokeweight="2pt"/>
            </w:pict>
          </mc:Fallback>
        </mc:AlternateContent>
      </w:r>
      <w:r w:rsidR="00850BD9">
        <w:rPr>
          <w:rFonts w:ascii="Times New Roman" w:hAnsi="Times New Roman" w:cs="Times New Roman"/>
          <w:color w:val="000000"/>
          <w:sz w:val="28"/>
          <w:szCs w:val="28"/>
        </w:rPr>
        <w:br w:type="page"/>
      </w:r>
      <w:r w:rsidR="005111DC" w:rsidRPr="005111DC">
        <w:rPr>
          <w:rFonts w:ascii="Times New Roman" w:hAnsi="Times New Roman" w:cs="Times New Roman"/>
          <w:color w:val="000000"/>
          <w:sz w:val="28"/>
          <w:szCs w:val="28"/>
        </w:rPr>
        <w:lastRenderedPageBreak/>
        <w:t>1. Расшифруем задание согласно исходному варианту 300942-17:</w:t>
      </w:r>
    </w:p>
    <w:p w:rsidR="005111DC" w:rsidRPr="005111DC" w:rsidRDefault="005111DC" w:rsidP="005111DC">
      <w:pPr>
        <w:jc w:val="center"/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867275" cy="3352800"/>
            <wp:effectExtent l="0" t="0" r="9525" b="0"/>
            <wp:docPr id="386" name="Picture 386" descr="D:\XALTURA\Электруха\БГУИР\ТР2\8 ветвей\Вариант 300942-17 (E5-МЭГ2)_images\IMG0005_6376835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110" descr="D:\XALTURA\Электруха\БГУИР\ТР2\8 ветвей\Вариант 300942-17 (E5-МЭГ2)_images\IMG0005_63768359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jc w:val="center"/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772025" cy="2190750"/>
            <wp:effectExtent l="0" t="0" r="9525" b="0"/>
            <wp:docPr id="385" name="Picture 385" descr="D:\XALTURA\Электруха\БГУИР\ТР2\8 ветвей\Вариант 300942-17 (E5-МЭГ2)_images\IMG0007_6376835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33" descr="D:\XALTURA\Электруха\БГУИР\ТР2\8 ветвей\Вариант 300942-17 (E5-МЭГ2)_images\IMG0007_63768359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Определим полные комплексные сопротивления ветвей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810000" cy="266700"/>
            <wp:effectExtent l="0" t="0" r="0" b="0"/>
            <wp:docPr id="384" name="Picture 384" descr="D:\XALTURA\Электруха\БГУИР\ТР2\8 ветвей\Вариант 300942-17 (E5-МЭГ2)_images\IMG0008_6376835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01" descr="D:\XALTURA\Электруха\БГУИР\ТР2\8 ветвей\Вариант 300942-17 (E5-МЭГ2)_images\IMG0008_63768359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19175" cy="266700"/>
            <wp:effectExtent l="0" t="0" r="9525" b="0"/>
            <wp:docPr id="383" name="Picture 383" descr="D:\XALTURA\Электруха\БГУИР\ТР2\8 ветвей\Вариант 300942-17 (E5-МЭГ2)_images\IMG0009_6376837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02" descr="D:\XALTURA\Электруха\БГУИР\ТР2\8 ветвей\Вариант 300942-17 (E5-МЭГ2)_images\IMG0009_63768375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971550" cy="266700"/>
            <wp:effectExtent l="0" t="0" r="0" b="0"/>
            <wp:docPr id="382" name="Picture 382" descr="D:\XALTURA\Электруха\БГУИР\ТР2\8 ветвей\Вариант 300942-17 (E5-МЭГ2)_images\IMG0010_6376837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33" descr="D:\XALTURA\Электруха\БГУИР\ТР2\8 ветвей\Вариант 300942-17 (E5-МЭГ2)_images\IMG0010_63768375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15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438650" cy="266700"/>
            <wp:effectExtent l="0" t="0" r="0" b="0"/>
            <wp:docPr id="381" name="Picture 381" descr="D:\XALTURA\Электруха\БГУИР\ТР2\8 ветвей\Вариант 300942-17 (E5-МЭГ2)_images\IMG0011_6376837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05" descr="D:\XALTURA\Электруха\БГУИР\ТР2\8 ветвей\Вариант 300942-17 (E5-МЭГ2)_images\IMG0011_63768375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323975" cy="266700"/>
            <wp:effectExtent l="0" t="0" r="9525" b="0"/>
            <wp:docPr id="380" name="Picture 380" descr="D:\XALTURA\Электруха\БГУИР\ТР2\8 ветвей\Вариант 300942-17 (E5-МЭГ2)_images\IMG0012_6376837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06" descr="D:\XALTURA\Электруха\БГУИР\ТР2\8 ветвей\Вариант 300942-17 (E5-МЭГ2)_images\IMG0012_63768375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457325" cy="266700"/>
            <wp:effectExtent l="0" t="0" r="9525" b="0"/>
            <wp:docPr id="379" name="Picture 379" descr="D:\XALTURA\Электруха\БГУИР\ТР2\8 ветвей\Вариант 300942-17 (E5-МЭГ2)_images\IMG0013_6376837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36" descr="D:\XALTURA\Электруха\БГУИР\ТР2\8 ветвей\Вариант 300942-17 (E5-МЭГ2)_images\IMG0013_63768375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438650" cy="266700"/>
            <wp:effectExtent l="0" t="0" r="0" b="0"/>
            <wp:docPr id="378" name="Picture 378" descr="D:\XALTURA\Электруха\БГУИР\ТР2\8 ветвей\Вариант 300942-17 (E5-МЭГ2)_images\IMG0014_6376839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09" descr="D:\XALTURA\Электруха\БГУИР\ТР2\8 ветвей\Вариант 300942-17 (E5-МЭГ2)_images\IMG0014_63768390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409700" cy="266700"/>
            <wp:effectExtent l="0" t="0" r="0" b="0"/>
            <wp:docPr id="377" name="Picture 377" descr="D:\XALTURA\Электруха\БГУИР\ТР2\8 ветвей\Вариант 300942-17 (E5-МЭГ2)_images\IMG0015_6376839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10" descr="D:\XALTURA\Электруха\БГУИР\ТР2\8 ветвей\Вариант 300942-17 (E5-МЭГ2)_images\IMG0015_63768390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457325" cy="266700"/>
            <wp:effectExtent l="0" t="0" r="9525" b="0"/>
            <wp:docPr id="376" name="Picture 376" descr="D:\XALTURA\Электруха\БГУИР\ТР2\8 ветвей\Вариант 300942-17 (E5-МЭГ2)_images\IMG0016_6376839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39" descr="D:\XALTURA\Электруха\БГУИР\ТР2\8 ветвей\Вариант 300942-17 (E5-МЭГ2)_images\IMG0016_63768390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857625" cy="266700"/>
            <wp:effectExtent l="0" t="0" r="9525" b="0"/>
            <wp:docPr id="374" name="Picture 374" descr="D:\XALTURA\Электруха\БГУИР\ТР2\8 ветвей\Вариант 300942-17 (E5-МЭГ2)_images\IMG0017_6376839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13" descr="D:\XALTURA\Электруха\БГУИР\ТР2\8 ветвей\Вариант 300942-17 (E5-МЭГ2)_images\IMG0017_63768390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19175" cy="266700"/>
            <wp:effectExtent l="0" t="0" r="9525" b="0"/>
            <wp:docPr id="373" name="Picture 373" descr="D:\XALTURA\Электруха\БГУИР\ТР2\8 ветвей\Вариант 300942-17 (E5-МЭГ2)_images\IMG0018_6376839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14" descr="D:\XALTURA\Электруха\БГУИР\ТР2\8 ветвей\Вариант 300942-17 (E5-МЭГ2)_images\IMG0018_63768390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57275" cy="266700"/>
            <wp:effectExtent l="0" t="0" r="9525" b="0"/>
            <wp:docPr id="372" name="Picture 372" descr="D:\XALTURA\Электруха\БГУИР\ТР2\8 ветвей\Вариант 300942-17 (E5-МЭГ2)_images\IMG0019_6376839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43" descr="D:\XALTURA\Электруха\БГУИР\ТР2\8 ветвей\Вариант 300942-17 (E5-МЭГ2)_images\IMG0019_63768390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4038600" cy="266700"/>
            <wp:effectExtent l="0" t="0" r="0" b="0"/>
            <wp:docPr id="371" name="Picture 371" descr="D:\XALTURA\Электруха\БГУИР\ТР2\8 ветвей\Вариант 300942-17 (E5-МЭГ2)_images\IMG0020_6376839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17" descr="D:\XALTURA\Электруха\БГУИР\ТР2\8 ветвей\Вариант 300942-17 (E5-МЭГ2)_images\IMG0020_63768390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19175" cy="266700"/>
            <wp:effectExtent l="0" t="0" r="9525" b="0"/>
            <wp:docPr id="370" name="Picture 370" descr="D:\XALTURA\Электруха\БГУИР\ТР2\8 ветвей\Вариант 300942-17 (E5-МЭГ2)_images\IMG0021_6376839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18" descr="D:\XALTURA\Электруха\БГУИР\ТР2\8 ветвей\Вариант 300942-17 (E5-МЭГ2)_images\IMG0021_63768390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152525" cy="266700"/>
            <wp:effectExtent l="0" t="0" r="9525" b="0"/>
            <wp:docPr id="369" name="Picture 369" descr="D:\XALTURA\Электруха\БГУИР\ТР2\8 ветвей\Вариант 300942-17 (E5-МЭГ2)_images\IMG0022_637684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47" descr="D:\XALTURA\Электруха\БГУИР\ТР2\8 ветвей\Вариант 300942-17 (E5-МЭГ2)_images\IMG0022_63768406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438650" cy="266700"/>
            <wp:effectExtent l="0" t="0" r="0" b="0"/>
            <wp:docPr id="368" name="Picture 368" descr="D:\XALTURA\Электруха\БГУИР\ТР2\8 ветвей\Вариант 300942-17 (E5-МЭГ2)_images\IMG0023_637684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21" descr="D:\XALTURA\Электруха\БГУИР\ТР2\8 ветвей\Вариант 300942-17 (E5-МЭГ2)_images\IMG0023_63768406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238250" cy="266700"/>
            <wp:effectExtent l="0" t="0" r="0" b="0"/>
            <wp:docPr id="367" name="Picture 367" descr="D:\XALTURA\Электруха\БГУИР\ТР2\8 ветвей\Вариант 300942-17 (E5-МЭГ2)_images\IMG0024_637684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22" descr="D:\XALTURA\Электруха\БГУИР\ТР2\8 ветвей\Вариант 300942-17 (E5-МЭГ2)_images\IMG0024_63768406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457325" cy="266700"/>
            <wp:effectExtent l="0" t="0" r="9525" b="0"/>
            <wp:docPr id="366" name="Picture 366" descr="D:\XALTURA\Электруха\БГУИР\ТР2\8 ветвей\Вариант 300942-17 (E5-МЭГ2)_images\IMG0025_637684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51" descr="D:\XALTURA\Электруха\БГУИР\ТР2\8 ветвей\Вариант 300942-17 (E5-МЭГ2)_images\IMG0025_63768406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857625" cy="266700"/>
            <wp:effectExtent l="0" t="0" r="9525" b="0"/>
            <wp:docPr id="365" name="Picture 365" descr="D:\XALTURA\Электруха\БГУИР\ТР2\8 ветвей\Вариант 300942-17 (E5-МЭГ2)_images\IMG0026_637684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25" descr="D:\XALTURA\Электруха\БГУИР\ТР2\8 ветвей\Вариант 300942-17 (E5-МЭГ2)_images\IMG0026_63768406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19175" cy="266700"/>
            <wp:effectExtent l="0" t="0" r="9525" b="0"/>
            <wp:docPr id="364" name="Picture 364" descr="D:\XALTURA\Электруха\БГУИР\ТР2\8 ветвей\Вариант 300942-17 (E5-МЭГ2)_images\IMG0027_637684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26" descr="D:\XALTURA\Электруха\БГУИР\ТР2\8 ветвей\Вариант 300942-17 (E5-МЭГ2)_images\IMG0027_63768406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57275" cy="266700"/>
            <wp:effectExtent l="0" t="0" r="9525" b="0"/>
            <wp:docPr id="363" name="Picture 363" descr="D:\XALTURA\Электруха\БГУИР\ТР2\8 ветвей\Вариант 300942-17 (E5-МЭГ2)_images\IMG0028_637684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54" descr="D:\XALTURA\Электруха\БГУИР\ТР2\8 ветвей\Вариант 300942-17 (E5-МЭГ2)_images\IMG0028_63768406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857625" cy="266700"/>
            <wp:effectExtent l="0" t="0" r="9525" b="0"/>
            <wp:docPr id="362" name="Picture 362" descr="D:\XALTURA\Электруха\БГУИР\ТР2\8 ветвей\Вариант 300942-17 (E5-МЭГ2)_images\IMG0029_637684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29" descr="D:\XALTURA\Электруха\БГУИР\ТР2\8 ветвей\Вариант 300942-17 (E5-МЭГ2)_images\IMG0029_63768406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19175" cy="266700"/>
            <wp:effectExtent l="0" t="0" r="9525" b="0"/>
            <wp:docPr id="361" name="Picture 361" descr="D:\XALTURA\Электруха\БГУИР\ТР2\8 ветвей\Вариант 300942-17 (E5-МЭГ2)_images\IMG0030_637684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30" descr="D:\XALTURA\Электруха\БГУИР\ТР2\8 ветвей\Вариант 300942-17 (E5-МЭГ2)_images\IMG0030_63768421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57275" cy="266700"/>
            <wp:effectExtent l="0" t="0" r="9525" b="0"/>
            <wp:docPr id="360" name="Picture 360" descr="D:\XALTURA\Электруха\БГУИР\ТР2\8 ветвей\Вариант 300942-17 (E5-МЭГ2)_images\IMG0031_637684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557" descr="D:\XALTURA\Электруха\БГУИР\ТР2\8 ветвей\Вариант 300942-17 (E5-МЭГ2)_images\IMG0031_63768421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jc w:val="center"/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200400" cy="2247900"/>
            <wp:effectExtent l="0" t="0" r="0" b="0"/>
            <wp:docPr id="359" name="Picture 359" descr="D:\XALTURA\Электруха\БГУИР\ТР2\8 ветвей\Вариант 300942-17 (E5-МЭГ2)_images\IMG0033_637684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14" descr="D:\XALTURA\Электруха\БГУИР\ТР2\8 ветвей\Вариант 300942-17 (E5-МЭГ2)_images\IMG0033_63768421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2. Рассчитаем методом эквивалентных преобразований токи во всех ветвях заданной цепи. Преобразуем треугольник Z</w:t>
      </w:r>
      <w:r w:rsidRPr="005111DC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2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t>, Z</w:t>
      </w:r>
      <w:r w:rsidRPr="005111DC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7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t>, Z</w:t>
      </w:r>
      <w:r w:rsidRPr="005111DC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3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t>+Z</w:t>
      </w:r>
      <w:r w:rsidRPr="005111DC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4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t xml:space="preserve"> в звезду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657600" cy="266700"/>
            <wp:effectExtent l="0" t="0" r="0" b="0"/>
            <wp:docPr id="358" name="Picture 358" descr="D:\XALTURA\Электруха\БГУИР\ТР2\8 ветвей\Вариант 300942-17 (E5-МЭГ2)_images\IMG0034_637684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1501" descr="D:\XALTURA\Электруха\БГУИР\ТР2\8 ветвей\Вариант 300942-17 (E5-МЭГ2)_images\IMG0034_63768421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562350" cy="266700"/>
            <wp:effectExtent l="0" t="0" r="0" b="0"/>
            <wp:docPr id="357" name="Picture 357" descr="D:\XALTURA\Электруха\БГУИР\ТР2\8 ветвей\Вариант 300942-17 (E5-МЭГ2)_images\IMG0035_637684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1514" descr="D:\XALTURA\Электруха\БГУИР\ТР2\8 ветвей\Вариант 300942-17 (E5-МЭГ2)_images\IMG0035_63768421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400675" cy="571500"/>
            <wp:effectExtent l="0" t="0" r="9525" b="0"/>
            <wp:docPr id="356" name="Picture 356" descr="D:\XALTURA\Электруха\БГУИР\ТР2\8 ветвей\Вариант 300942-17 (E5-МЭГ2)_images\IMG0036_637684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101" descr="D:\XALTURA\Электруха\БГУИР\ТР2\8 ветвей\Вариант 300942-17 (E5-МЭГ2)_images\IMG0036_63768421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486400" cy="571500"/>
            <wp:effectExtent l="0" t="0" r="0" b="0"/>
            <wp:docPr id="355" name="Picture 355" descr="D:\XALTURA\Электруха\БГУИР\ТР2\8 ветвей\Вариант 300942-17 (E5-МЭГ2)_images\IMG0037_637684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221" descr="D:\XALTURA\Электруха\БГУИР\ТР2\8 ветвей\Вариант 300942-17 (E5-МЭГ2)_images\IMG0037_63768421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314950" cy="571500"/>
            <wp:effectExtent l="0" t="0" r="0" b="0"/>
            <wp:docPr id="354" name="Picture 354" descr="D:\XALTURA\Электруха\БГУИР\ТР2\8 ветвей\Вариант 300942-17 (E5-МЭГ2)_images\IMG0038_637684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223" descr="D:\XALTURA\Электруха\БГУИР\ТР2\8 ветвей\Вариант 300942-17 (E5-МЭГ2)_images\IMG0038_63768437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jc w:val="center"/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2428875" cy="1885950"/>
            <wp:effectExtent l="0" t="0" r="9525" b="0"/>
            <wp:docPr id="353" name="Picture 353" descr="D:\XALTURA\Электруха\БГУИР\ТР2\8 ветвей\Вариант 300942-17 (E5-МЭГ2)_images\IMG0040_637684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18" descr="D:\XALTURA\Электруха\БГУИР\ТР2\8 ветвей\Вариант 300942-17 (E5-МЭГ2)_images\IMG0040_63768437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875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Устраним устранимые узлы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867275" cy="266700"/>
            <wp:effectExtent l="0" t="0" r="9525" b="0"/>
            <wp:docPr id="352" name="Picture 352" descr="D:\XALTURA\Электруха\БГУИР\ТР2\8 ветвей\Вариант 300942-17 (E5-МЭГ2)_images\IMG0041_637684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604" descr="D:\XALTURA\Электруха\БГУИР\ТР2\8 ветвей\Вариант 300942-17 (E5-МЭГ2)_images\IMG0041_63768437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733925" cy="266700"/>
            <wp:effectExtent l="0" t="0" r="9525" b="0"/>
            <wp:docPr id="351" name="Picture 351" descr="D:\XALTURA\Электруха\БГУИР\ТР2\8 ветвей\Вариант 300942-17 (E5-МЭГ2)_images\IMG0042_637684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605" descr="D:\XALTURA\Электруха\БГУИР\ТР2\8 ветвей\Вариант 300942-17 (E5-МЭГ2)_images\IMG0042_63768437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143500" cy="266700"/>
            <wp:effectExtent l="0" t="0" r="0" b="0"/>
            <wp:docPr id="350" name="Picture 350" descr="D:\XALTURA\Электруха\БГУИР\ТР2\8 ветвей\Вариант 300942-17 (E5-МЭГ2)_images\IMG0043_637684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606" descr="D:\XALTURA\Электруха\БГУИР\ТР2\8 ветвей\Вариант 300942-17 (E5-МЭГ2)_images\IMG0043_63768437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jc w:val="center"/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390650" cy="1819275"/>
            <wp:effectExtent l="0" t="0" r="0" b="9525"/>
            <wp:docPr id="349" name="Picture 349" descr="D:\XALTURA\Электруха\БГУИР\ТР2\8 ветвей\Вариант 300942-17 (E5-МЭГ2)_images\IMG0045_637684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20" descr="D:\XALTURA\Электруха\БГУИР\ТР2\8 ветвей\Вариант 300942-17 (E5-МЭГ2)_images\IMG0045_63768437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0650" cy="181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Преобразуем схему к одноконтурной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838825" cy="571500"/>
            <wp:effectExtent l="0" t="0" r="9525" b="0"/>
            <wp:docPr id="348" name="Picture 348" descr="D:\XALTURA\Электруха\БГУИР\ТР2\8 ветвей\Вариант 300942-17 (E5-МЭГ2)_images\IMG0046_637684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702" descr="D:\XALTURA\Электруха\БГУИР\ТР2\8 ветвей\Вариант 300942-17 (E5-МЭГ2)_images\IMG0046_63768437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jc w:val="center"/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352550" cy="1171575"/>
            <wp:effectExtent l="0" t="0" r="0" b="9525"/>
            <wp:docPr id="347" name="Picture 347" descr="D:\XALTURA\Электруха\БГУИР\ТР2\8 ветвей\Вариант 300942-17 (E5-МЭГ2)_images\IMG0048_6376845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25" descr="D:\XALTURA\Электруха\БГУИР\ТР2\8 ветвей\Вариант 300942-17 (E5-МЭГ2)_images\IMG0048_63768453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2550" cy="117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591175" cy="571500"/>
            <wp:effectExtent l="0" t="0" r="9525" b="0"/>
            <wp:docPr id="346" name="Picture 346" descr="D:\XALTURA\Электруха\БГУИР\ТР2\8 ветвей\Вариант 300942-17 (E5-МЭГ2)_images\IMG0049_6376845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2255" descr="D:\XALTURA\Электруха\БГУИР\ТР2\8 ветвей\Вариант 300942-17 (E5-МЭГ2)_images\IMG0049_63768453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76325" cy="266700"/>
            <wp:effectExtent l="0" t="0" r="9525" b="0"/>
            <wp:docPr id="345" name="Picture 345" descr="D:\XALTURA\Электруха\БГУИР\ТР2\8 ветвей\Вариант 300942-17 (E5-МЭГ2)_images\IMG0050_6376845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2256" descr="D:\XALTURA\Электруха\БГУИР\ТР2\8 ветвей\Вариант 300942-17 (E5-МЭГ2)_images\IMG0050_63768453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000250" cy="266700"/>
            <wp:effectExtent l="0" t="0" r="0" b="0"/>
            <wp:docPr id="344" name="Picture 344" descr="D:\XALTURA\Электруха\БГУИР\ТР2\8 ветвей\Вариант 300942-17 (E5-МЭГ2)_images\IMG0051_6376845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2257" descr="D:\XALTURA\Электруха\БГУИР\ТР2\8 ветвей\Вариант 300942-17 (E5-МЭГ2)_images\IMG0051_63768453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152650" cy="285750"/>
            <wp:effectExtent l="0" t="0" r="0" b="0"/>
            <wp:docPr id="343" name="Picture 343" descr="D:\XALTURA\Электруха\БГУИР\ТР2\8 ветвей\Вариант 300942-17 (E5-МЭГ2)_images\IMG0052_6376845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45" descr="D:\XALTURA\Электруха\БГУИР\ТР2\8 ветвей\Вариант 300942-17 (E5-МЭГ2)_images\IMG0052_63768453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305050" cy="266700"/>
            <wp:effectExtent l="0" t="0" r="0" b="0"/>
            <wp:docPr id="342" name="Picture 342" descr="D:\XALTURA\Электруха\БГУИР\ТР2\8 ветвей\Вариант 300942-17 (E5-МЭГ2)_images\IMG0054_6376845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47" descr="D:\XALTURA\Электруха\БГУИР\ТР2\8 ветвей\Вариант 300942-17 (E5-МЭГ2)_images\IMG0054_63768453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371850" cy="266700"/>
            <wp:effectExtent l="0" t="0" r="0" b="0"/>
            <wp:docPr id="341" name="Picture 341" descr="D:\XALTURA\Электруха\БГУИР\ТР2\8 ветвей\Вариант 300942-17 (E5-МЭГ2)_images\IMG0055_6376845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2277" descr="D:\XALTURA\Электруха\БГУИР\ТР2\8 ветвей\Вариант 300942-17 (E5-МЭГ2)_images\IMG0055_63768453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76325" cy="266700"/>
            <wp:effectExtent l="0" t="0" r="9525" b="0"/>
            <wp:docPr id="340" name="Picture 340" descr="D:\XALTURA\Электруха\БГУИР\ТР2\8 ветвей\Вариант 300942-17 (E5-МЭГ2)_images\IMG0056_6376846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2278" descr="D:\XALTURA\Электруха\БГУИР\ТР2\8 ветвей\Вариант 300942-17 (E5-МЭГ2)_images\IMG0056_63768468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000250" cy="266700"/>
            <wp:effectExtent l="0" t="0" r="0" b="0"/>
            <wp:docPr id="339" name="Picture 339" descr="D:\XALTURA\Электруха\БГУИР\ТР2\8 ветвей\Вариант 300942-17 (E5-МЭГ2)_images\IMG0057_6376846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2279" descr="D:\XALTURA\Электруха\БГУИР\ТР2\8 ветвей\Вариант 300942-17 (E5-МЭГ2)_images\IMG0057_63768468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2152650" cy="285750"/>
            <wp:effectExtent l="0" t="0" r="0" b="0"/>
            <wp:docPr id="338" name="Picture 338" descr="D:\XALTURA\Электруха\БГУИР\ТР2\8 ветвей\Вариант 300942-17 (E5-МЭГ2)_images\IMG0058_6376846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51" descr="D:\XALTURA\Электруха\БГУИР\ТР2\8 ветвей\Вариант 300942-17 (E5-МЭГ2)_images\IMG0058_63768468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305050" cy="266700"/>
            <wp:effectExtent l="0" t="0" r="0" b="0"/>
            <wp:docPr id="337" name="Picture 337" descr="D:\XALTURA\Электруха\БГУИР\ТР2\8 ветвей\Вариант 300942-17 (E5-МЭГ2)_images\IMG0060_6376846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53" descr="D:\XALTURA\Электруха\БГУИР\ТР2\8 ветвей\Вариант 300942-17 (E5-МЭГ2)_images\IMG0060_63768468.PN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734050" cy="266700"/>
            <wp:effectExtent l="0" t="0" r="0" b="0"/>
            <wp:docPr id="336" name="Picture 336" descr="D:\XALTURA\Электруха\БГУИР\ТР2\8 ветвей\Вариант 300942-17 (E5-МЭГ2)_images\IMG0061_6376846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756" descr="D:\XALTURA\Электруха\БГУИР\ТР2\8 ветвей\Вариант 300942-17 (E5-МЭГ2)_images\IMG0061_63768468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810250" cy="571500"/>
            <wp:effectExtent l="0" t="0" r="0" b="0"/>
            <wp:docPr id="335" name="Picture 335" descr="D:\XALTURA\Электруха\БГУИР\ТР2\8 ветвей\Вариант 300942-17 (E5-МЭГ2)_images\IMG0062_6376846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749" descr="D:\XALTURA\Электруха\БГУИР\ТР2\8 ветвей\Вариант 300942-17 (E5-МЭГ2)_images\IMG0062_63768468.PN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76325" cy="266700"/>
            <wp:effectExtent l="0" t="0" r="9525" b="0"/>
            <wp:docPr id="334" name="Picture 334" descr="D:\XALTURA\Электруха\БГУИР\ТР2\8 ветвей\Вариант 300942-17 (E5-МЭГ2)_images\IMG0063_6376846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750" descr="D:\XALTURA\Электруха\БГУИР\ТР2\8 ветвей\Вариант 300942-17 (E5-МЭГ2)_images\IMG0063_63768468.PN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647825" cy="266700"/>
            <wp:effectExtent l="0" t="0" r="9525" b="0"/>
            <wp:docPr id="333" name="Picture 333" descr="D:\XALTURA\Электруха\БГУИР\ТР2\8 ветвей\Вариант 300942-17 (E5-МЭГ2)_images\IMG0064_6376848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1292" descr="D:\XALTURA\Электруха\БГУИР\ТР2\8 ветвей\Вариант 300942-17 (E5-МЭГ2)_images\IMG0064_63768484.PN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152650" cy="285750"/>
            <wp:effectExtent l="0" t="0" r="0" b="0"/>
            <wp:docPr id="332" name="Picture 332" descr="D:\XALTURA\Электруха\БГУИР\ТР2\8 ветвей\Вариант 300942-17 (E5-МЭГ2)_images\IMG0065_6376848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54" descr="D:\XALTURA\Электруха\БГУИР\ТР2\8 ветвей\Вариант 300942-17 (E5-МЭГ2)_images\IMG0065_63768484.PN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133600" cy="266700"/>
            <wp:effectExtent l="0" t="0" r="0" b="0"/>
            <wp:docPr id="331" name="Picture 331" descr="D:\XALTURA\Электруха\БГУИР\ТР2\8 ветвей\Вариант 300942-17 (E5-МЭГ2)_images\IMG0067_6376848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56" descr="D:\XALTURA\Электруха\БГУИР\ТР2\8 ветвей\Вариант 300942-17 (E5-МЭГ2)_images\IMG0067_63768484.PN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886450" cy="571500"/>
            <wp:effectExtent l="0" t="0" r="0" b="0"/>
            <wp:docPr id="330" name="Picture 330" descr="D:\XALTURA\Электруха\БГУИР\ТР2\8 ветвей\Вариант 300942-17 (E5-МЭГ2)_images\IMG0068_6376848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064" descr="D:\XALTURA\Электруха\БГУИР\ТР2\8 ветвей\Вариант 300942-17 (E5-МЭГ2)_images\IMG0068_63768484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76325" cy="266700"/>
            <wp:effectExtent l="0" t="0" r="9525" b="0"/>
            <wp:docPr id="329" name="Picture 329" descr="D:\XALTURA\Электруха\БГУИР\ТР2\8 ветвей\Вариант 300942-17 (E5-МЭГ2)_images\IMG0069_6376848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059" descr="D:\XALTURA\Электруха\БГУИР\ТР2\8 ветвей\Вариант 300942-17 (E5-МЭГ2)_images\IMG0069_63768484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000250" cy="266700"/>
            <wp:effectExtent l="0" t="0" r="0" b="0"/>
            <wp:docPr id="328" name="Picture 328" descr="D:\XALTURA\Электруха\БГУИР\ТР2\8 ветвей\Вариант 300942-17 (E5-МЭГ2)_images\IMG0070_6376848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060" descr="D:\XALTURA\Электруха\БГУИР\ТР2\8 ветвей\Вариант 300942-17 (E5-МЭГ2)_images\IMG0070_63768484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152650" cy="285750"/>
            <wp:effectExtent l="0" t="0" r="0" b="0"/>
            <wp:docPr id="327" name="Picture 327" descr="D:\XALTURA\Электруха\БГУИР\ТР2\8 ветвей\Вариант 300942-17 (E5-МЭГ2)_images\IMG0071_6376848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57" descr="D:\XALTURA\Электруха\БГУИР\ТР2\8 ветвей\Вариант 300942-17 (E5-МЭГ2)_images\IMG0071_63768484.PN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219325" cy="266700"/>
            <wp:effectExtent l="0" t="0" r="9525" b="0"/>
            <wp:docPr id="326" name="Picture 326" descr="D:\XALTURA\Электруха\БГУИР\ТР2\8 ветвей\Вариант 300942-17 (E5-МЭГ2)_images\IMG0073_6376848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59" descr="D:\XALTURA\Электруха\БГУИР\ТР2\8 ветвей\Вариант 300942-17 (E5-МЭГ2)_images\IMG0073_63768484.PN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3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276725" cy="266700"/>
            <wp:effectExtent l="0" t="0" r="9525" b="0"/>
            <wp:docPr id="325" name="Picture 325" descr="D:\XALTURA\Электруха\БГУИР\ТР2\8 ветвей\Вариант 300942-17 (E5-МЭГ2)_images\IMG0074_637685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076" descr="D:\XALTURA\Электруха\БГУИР\ТР2\8 ветвей\Вариант 300942-17 (E5-МЭГ2)_images\IMG0074_63768500.PN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410075" cy="266700"/>
            <wp:effectExtent l="0" t="0" r="9525" b="0"/>
            <wp:docPr id="324" name="Picture 324" descr="D:\XALTURA\Электруха\БГУИР\ТР2\8 ветвей\Вариант 300942-17 (E5-МЭГ2)_images\IMG0075_637685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077" descr="D:\XALTURA\Электруха\БГУИР\ТР2\8 ветвей\Вариант 300942-17 (E5-МЭГ2)_images\IMG0075_63768500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953000" cy="266700"/>
            <wp:effectExtent l="0" t="0" r="0" b="0"/>
            <wp:docPr id="323" name="Picture 323" descr="D:\XALTURA\Электруха\БГУИР\ТР2\8 ветвей\Вариант 300942-17 (E5-МЭГ2)_images\IMG0076_637685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078" descr="D:\XALTURA\Электруха\БГУИР\ТР2\8 ветвей\Вариант 300942-17 (E5-МЭГ2)_images\IMG0076_63768500.PN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867400" cy="266700"/>
            <wp:effectExtent l="0" t="0" r="0" b="0"/>
            <wp:docPr id="322" name="Picture 322" descr="D:\XALTURA\Электруха\БГУИР\ТР2\8 ветвей\Вариант 300942-17 (E5-МЭГ2)_images\IMG0077_637685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079" descr="D:\XALTURA\Электруха\БГУИР\ТР2\8 ветвей\Вариант 300942-17 (E5-МЭГ2)_images\IMG0077_63768500.PN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600450" cy="571500"/>
            <wp:effectExtent l="0" t="0" r="0" b="0"/>
            <wp:docPr id="321" name="Picture 321" descr="D:\XALTURA\Электруха\БГУИР\ТР2\8 ветвей\Вариант 300942-17 (E5-МЭГ2)_images\IMG0078_637685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080" descr="D:\XALTURA\Электруха\БГУИР\ТР2\8 ветвей\Вариант 300942-17 (E5-МЭГ2)_images\IMG0078_63768500.PN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45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76325" cy="266700"/>
            <wp:effectExtent l="0" t="0" r="9525" b="0"/>
            <wp:docPr id="320" name="Picture 320" descr="D:\XALTURA\Электруха\БГУИР\ТР2\8 ветвей\Вариант 300942-17 (E5-МЭГ2)_images\IMG0079_637685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081" descr="D:\XALTURA\Электруха\БГУИР\ТР2\8 ветвей\Вариант 300942-17 (E5-МЭГ2)_images\IMG0079_63768515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819275" cy="266700"/>
            <wp:effectExtent l="0" t="0" r="9525" b="0"/>
            <wp:docPr id="319" name="Picture 319" descr="D:\XALTURA\Электруха\БГУИР\ТР2\8 ветвей\Вариант 300942-17 (E5-МЭГ2)_images\IMG0080_637685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082" descr="D:\XALTURA\Электруха\БГУИР\ТР2\8 ветвей\Вариант 300942-17 (E5-МЭГ2)_images\IMG0080_63768515.PN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2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152650" cy="285750"/>
            <wp:effectExtent l="0" t="0" r="0" b="0"/>
            <wp:docPr id="318" name="Picture 318" descr="D:\XALTURA\Электруха\БГУИР\ТР2\8 ветвей\Вариант 300942-17 (E5-МЭГ2)_images\IMG0081_637685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62" descr="D:\XALTURA\Электруха\БГУИР\ТР2\8 ветвей\Вариант 300942-17 (E5-МЭГ2)_images\IMG0081_63768515.PN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305050" cy="266700"/>
            <wp:effectExtent l="0" t="0" r="0" b="0"/>
            <wp:docPr id="317" name="Picture 317" descr="D:\XALTURA\Электруха\БГУИР\ТР2\8 ветвей\Вариант 300942-17 (E5-МЭГ2)_images\IMG0083_637685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64" descr="D:\XALTURA\Электруха\БГУИР\ТР2\8 ветвей\Вариант 300942-17 (E5-МЭГ2)_images\IMG0083_63768515.PNG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038725" cy="266700"/>
            <wp:effectExtent l="0" t="0" r="9525" b="0"/>
            <wp:docPr id="316" name="Picture 316" descr="D:\XALTURA\Электруха\БГУИР\ТР2\8 ветвей\Вариант 300942-17 (E5-МЭГ2)_images\IMG0084_637685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61" descr="D:\XALTURA\Электруха\БГУИР\ТР2\8 ветвей\Вариант 300942-17 (E5-МЭГ2)_images\IMG0084_63768515.PNG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7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76325" cy="266700"/>
            <wp:effectExtent l="0" t="0" r="9525" b="0"/>
            <wp:docPr id="315" name="Picture 315" descr="D:\XALTURA\Электруха\БГУИР\ТР2\8 ветвей\Вариант 300942-17 (E5-МЭГ2)_images\IMG0085_637685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2614" descr="D:\XALTURA\Электруха\БГУИР\ТР2\8 ветвей\Вариант 300942-17 (E5-МЭГ2)_images\IMG0085_63768515.PNG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000250" cy="266700"/>
            <wp:effectExtent l="0" t="0" r="0" b="0"/>
            <wp:docPr id="314" name="Picture 314" descr="D:\XALTURA\Электруха\БГУИР\ТР2\8 ветвей\Вариант 300942-17 (E5-МЭГ2)_images\IMG0086_637685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2615" descr="D:\XALTURA\Электруха\БГУИР\ТР2\8 ветвей\Вариант 300942-17 (E5-МЭГ2)_images\IMG0086_63768515.PNG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152650" cy="285750"/>
            <wp:effectExtent l="0" t="0" r="0" b="0"/>
            <wp:docPr id="313" name="Picture 313" descr="D:\XALTURA\Электруха\БГУИР\ТР2\8 ветвей\Вариант 300942-17 (E5-МЭГ2)_images\IMG0087_637685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65" descr="D:\XALTURA\Электруха\БГУИР\ТР2\8 ветвей\Вариант 300942-17 (E5-МЭГ2)_images\IMG0087_63768531.PNG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305050" cy="266700"/>
            <wp:effectExtent l="0" t="0" r="0" b="0"/>
            <wp:docPr id="312" name="Picture 312" descr="D:\XALTURA\Электруха\БГУИР\ТР2\8 ветвей\Вариант 300942-17 (E5-МЭГ2)_images\IMG0089_637685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67" descr="D:\XALTURA\Электруха\БГУИР\ТР2\8 ветвей\Вариант 300942-17 (E5-МЭГ2)_images\IMG0089_63768531.PNG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543300" cy="266700"/>
            <wp:effectExtent l="0" t="0" r="0" b="0"/>
            <wp:docPr id="311" name="Picture 311" descr="D:\XALTURA\Электруха\БГУИР\ТР2\8 ветвей\Вариант 300942-17 (E5-МЭГ2)_images\IMG0090_637685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1314" descr="D:\XALTURA\Электруха\БГУИР\ТР2\8 ветвей\Вариант 300942-17 (E5-МЭГ2)_images\IMG0090_63768531.PNG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76325" cy="266700"/>
            <wp:effectExtent l="0" t="0" r="9525" b="0"/>
            <wp:docPr id="310" name="Picture 310" descr="D:\XALTURA\Электруха\БГУИР\ТР2\8 ветвей\Вариант 300942-17 (E5-МЭГ2)_images\IMG0091_637685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1315" descr="D:\XALTURA\Электруха\БГУИР\ТР2\8 ветвей\Вариант 300942-17 (E5-МЭГ2)_images\IMG0091_63768531.PNG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000250" cy="266700"/>
            <wp:effectExtent l="0" t="0" r="0" b="0"/>
            <wp:docPr id="285" name="Picture 285" descr="D:\XALTURA\Электруха\БГУИР\ТР2\8 ветвей\Вариант 300942-17 (E5-МЭГ2)_images\IMG0092_637685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1320" descr="D:\XALTURA\Электруха\БГУИР\ТР2\8 ветвей\Вариант 300942-17 (E5-МЭГ2)_images\IMG0092_63768531.PNG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2152650" cy="285750"/>
            <wp:effectExtent l="0" t="0" r="0" b="0"/>
            <wp:docPr id="283" name="Picture 283" descr="D:\XALTURA\Электруха\БГУИР\ТР2\8 ветвей\Вариант 300942-17 (E5-МЭГ2)_images\IMG0093_637685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71" descr="D:\XALTURA\Электруха\БГУИР\ТР2\8 ветвей\Вариант 300942-17 (E5-МЭГ2)_images\IMG0093_63768546.PNG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305050" cy="266700"/>
            <wp:effectExtent l="0" t="0" r="0" b="0"/>
            <wp:docPr id="281" name="Picture 281" descr="D:\XALTURA\Электруха\БГУИР\ТР2\8 ветвей\Вариант 300942-17 (E5-МЭГ2)_images\IMG0095_637685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73" descr="D:\XALTURA\Электруха\БГУИР\ТР2\8 ветвей\Вариант 300942-17 (E5-МЭГ2)_images\IMG0095_63768546.PNG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229225" cy="266700"/>
            <wp:effectExtent l="0" t="0" r="9525" b="0"/>
            <wp:docPr id="279" name="Picture 279" descr="D:\XALTURA\Электруха\БГУИР\ТР2\8 ветвей\Вариант 300942-17 (E5-МЭГ2)_images\IMG0096_637685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655" descr="D:\XALTURA\Электруха\БГУИР\ТР2\8 ветвей\Вариант 300942-17 (E5-МЭГ2)_images\IMG0096_63768546.PNG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990600" cy="266700"/>
            <wp:effectExtent l="0" t="0" r="0" b="0"/>
            <wp:docPr id="278" name="Picture 278" descr="D:\XALTURA\Электруха\БГУИР\ТР2\8 ветвей\Вариант 300942-17 (E5-МЭГ2)_images\IMG0097_637685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656" descr="D:\XALTURA\Электруха\БГУИР\ТР2\8 ветвей\Вариант 300942-17 (E5-МЭГ2)_images\IMG0097_63768546.PNG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000250" cy="266700"/>
            <wp:effectExtent l="0" t="0" r="0" b="0"/>
            <wp:docPr id="277" name="Picture 277" descr="D:\XALTURA\Электруха\БГУИР\ТР2\8 ветвей\Вариант 300942-17 (E5-МЭГ2)_images\IMG0098_637685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1434" descr="D:\XALTURA\Электруха\БГУИР\ТР2\8 ветвей\Вариант 300942-17 (E5-МЭГ2)_images\IMG0098_63768546.PNG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152650" cy="285750"/>
            <wp:effectExtent l="0" t="0" r="0" b="0"/>
            <wp:docPr id="276" name="Picture 276" descr="D:\XALTURA\Электруха\БГУИР\ТР2\8 ветвей\Вариант 300942-17 (E5-МЭГ2)_images\IMG0099_637685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74" descr="D:\XALTURA\Электруха\БГУИР\ТР2\8 ветвей\Вариант 300942-17 (E5-МЭГ2)_images\IMG0099_63768546.PNG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305050" cy="266700"/>
            <wp:effectExtent l="0" t="0" r="0" b="0"/>
            <wp:docPr id="275" name="Picture 275" descr="D:\XALTURA\Электруха\БГУИР\ТР2\8 ветвей\Вариант 300942-17 (E5-МЭГ2)_images\IMG0101_6376856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76" descr="D:\XALTURA\Электруха\БГУИР\ТР2\8 ветвей\Вариант 300942-17 (E5-МЭГ2)_images\IMG0101_63768562.PNG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3. Составим баланс мощностей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352925" cy="428625"/>
            <wp:effectExtent l="0" t="0" r="9525" b="9525"/>
            <wp:docPr id="272" name="Picture 272" descr="D:\XALTURA\Электруха\БГУИР\ТР2\8 ветвей\Вариант 300942-17 (E5-МЭГ2)_images\IMG0102_6376856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423" descr="D:\XALTURA\Электруха\БГУИР\ТР2\8 ветвей\Вариант 300942-17 (E5-МЭГ2)_images\IMG0102_63768562.PNG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171950" cy="428625"/>
            <wp:effectExtent l="0" t="0" r="0" b="9525"/>
            <wp:docPr id="270" name="Picture 270" descr="D:\XALTURA\Электруха\БГУИР\ТР2\8 ветвей\Вариант 300942-17 (E5-МЭГ2)_images\IMG0103_6376856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424" descr="D:\XALTURA\Электруха\БГУИР\ТР2\8 ветвей\Вариант 300942-17 (E5-МЭГ2)_images\IMG0103_63768562.PNG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352925" cy="428625"/>
            <wp:effectExtent l="0" t="0" r="9525" b="9525"/>
            <wp:docPr id="269" name="Picture 269" descr="D:\XALTURA\Электруха\БГУИР\ТР2\8 ветвей\Вариант 300942-17 (E5-МЭГ2)_images\IMG0104_6376856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437" descr="D:\XALTURA\Электруха\БГУИР\ТР2\8 ветвей\Вариант 300942-17 (E5-МЭГ2)_images\IMG0104_63768562.PNG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267200" cy="428625"/>
            <wp:effectExtent l="0" t="0" r="0" b="9525"/>
            <wp:docPr id="252" name="Picture 252" descr="D:\XALTURA\Электруха\БГУИР\ТР2\8 ветвей\Вариант 300942-17 (E5-МЭГ2)_images\IMG0107_6376856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439" descr="D:\XALTURA\Электруха\БГУИР\ТР2\8 ветвей\Вариант 300942-17 (E5-МЭГ2)_images\IMG0107_63768562.PNG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495550" cy="714375"/>
            <wp:effectExtent l="0" t="0" r="0" b="9525"/>
            <wp:docPr id="233" name="Picture 233" descr="D:\XALTURA\Электруха\БГУИР\ТР2\8 ветвей\Вариант 300942-17 (E5-МЭГ2)_images\IMG0110_6376857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442" descr="D:\XALTURA\Электруха\БГУИР\ТР2\8 ветвей\Вариант 300942-17 (E5-МЭГ2)_images\IMG0110_63768578.PNG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0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600700" cy="428625"/>
            <wp:effectExtent l="0" t="0" r="0" b="9525"/>
            <wp:docPr id="229" name="Picture 229" descr="D:\XALTURA\Электруха\БГУИР\ТР2\8 ветвей\Вариант 300942-17 (E5-МЭГ2)_images\IMG0112_6376857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456" descr="D:\XALTURA\Электруха\БГУИР\ТР2\8 ветвей\Вариант 300942-17 (E5-МЭГ2)_images\IMG0112_63768578.PNG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781675" cy="428625"/>
            <wp:effectExtent l="0" t="0" r="9525" b="9525"/>
            <wp:docPr id="226" name="Picture 226" descr="D:\XALTURA\Электруха\БГУИР\ТР2\8 ветвей\Вариант 300942-17 (E5-МЭГ2)_images\IMG0113_6376857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457" descr="D:\XALTURA\Электруха\БГУИР\ТР2\8 ветвей\Вариант 300942-17 (E5-МЭГ2)_images\IMG0113_63768578.PNG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6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600700" cy="428625"/>
            <wp:effectExtent l="0" t="0" r="0" b="9525"/>
            <wp:docPr id="219" name="Picture 219" descr="D:\XALTURA\Электруха\БГУИР\ТР2\8 ветвей\Вариант 300942-17 (E5-МЭГ2)_images\IMG0114_6376857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458" descr="D:\XALTURA\Электруха\БГУИР\ТР2\8 ветвей\Вариант 300942-17 (E5-МЭГ2)_images\IMG0114_63768578.PNG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867400" cy="428625"/>
            <wp:effectExtent l="0" t="0" r="0" b="9525"/>
            <wp:docPr id="217" name="Picture 217" descr="D:\XALTURA\Электруха\БГУИР\ТР2\8 ветвей\Вариант 300942-17 (E5-МЭГ2)_images\IMG0115_6376859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459" descr="D:\XALTURA\Электруха\БГУИР\ТР2\8 ветвей\Вариант 300942-17 (E5-МЭГ2)_images\IMG0115_63768593.PNG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781675" cy="428625"/>
            <wp:effectExtent l="0" t="0" r="9525" b="9525"/>
            <wp:docPr id="213" name="Picture 213" descr="D:\XALTURA\Электруха\БГУИР\ТР2\8 ветвей\Вариант 300942-17 (E5-МЭГ2)_images\IMG0116_6376859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463" descr="D:\XALTURA\Электруха\БГУИР\ТР2\8 ветвей\Вариант 300942-17 (E5-МЭГ2)_images\IMG0116_63768593.PNG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6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686425" cy="428625"/>
            <wp:effectExtent l="0" t="0" r="9525" b="9525"/>
            <wp:docPr id="211" name="Picture 211" descr="D:\XALTURA\Электруха\БГУИР\ТР2\8 ветвей\Вариант 300942-17 (E5-МЭГ2)_images\IMG0117_6376859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465" descr="D:\XALTURA\Электруха\БГУИР\ТР2\8 ветвей\Вариант 300942-17 (E5-МЭГ2)_images\IMG0117_63768593.PNG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64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591175" cy="428625"/>
            <wp:effectExtent l="0" t="0" r="9525" b="9525"/>
            <wp:docPr id="210" name="Picture 210" descr="D:\XALTURA\Электруха\БГУИР\ТР2\8 ветвей\Вариант 300942-17 (E5-МЭГ2)_images\IMG0118_6376859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444" descr="D:\XALTURA\Электруха\БГУИР\ТР2\8 ветвей\Вариант 300942-17 (E5-МЭГ2)_images\IMG0118_63768593.PNG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771775" cy="714375"/>
            <wp:effectExtent l="0" t="0" r="9525" b="9525"/>
            <wp:docPr id="203" name="Picture 203" descr="D:\XALTURA\Электруха\БГУИР\ТР2\8 ветвей\Вариант 300942-17 (E5-МЭГ2)_images\IMG0119_6376859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7448" descr="D:\XALTURA\Электруха\БГУИР\ТР2\8 ветвей\Вариант 300942-17 (E5-МЭГ2)_images\IMG0119_63768593.PNG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775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733800" cy="266700"/>
            <wp:effectExtent l="0" t="0" r="0" b="0"/>
            <wp:docPr id="202" name="Picture 202" descr="D:\XALTURA\Электруха\БГУИР\ТР2\8 ветвей\Вариант 300942-17 (E5-МЭГ2)_images\IMG0120_6376859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5911" descr="D:\XALTURA\Электруха\БГУИР\ТР2\8 ветвей\Вариант 300942-17 (E5-МЭГ2)_images\IMG0120_63768593.PNG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571625" cy="266700"/>
            <wp:effectExtent l="0" t="0" r="9525" b="0"/>
            <wp:docPr id="201" name="Picture 201" descr="D:\XALTURA\Электруха\БГУИР\ТР2\8 ветвей\Вариант 300942-17 (E5-МЭГ2)_images\IMG0121_6376859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8055" descr="D:\XALTURA\Электруха\БГУИР\ТР2\8 ветвей\Вариант 300942-17 (E5-МЭГ2)_images\IMG0121_63768593.PNG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16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505075" cy="266700"/>
            <wp:effectExtent l="0" t="0" r="9525" b="0"/>
            <wp:docPr id="199" name="Picture 199" descr="D:\XALTURA\Электруха\БГУИР\ТР2\8 ветвей\Вариант 300942-17 (E5-МЭГ2)_images\IMG0122_637686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9954" descr="D:\XALTURA\Электруха\БГУИР\ТР2\8 ветвей\Вариант 300942-17 (E5-МЭГ2)_images\IMG0122_63768609.PNG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0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238750" cy="266700"/>
            <wp:effectExtent l="0" t="0" r="0" b="0"/>
            <wp:docPr id="198" name="Picture 198" descr="D:\XALTURA\Электруха\БГУИР\ТР2\8 ветвей\Вариант 300942-17 (E5-МЭГ2)_images\IMG0123_637686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78" descr="D:\XALTURA\Электруха\БГУИР\ТР2\8 ветвей\Вариант 300942-17 (E5-МЭГ2)_images\IMG0123_63768609.PNG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562600" cy="266700"/>
            <wp:effectExtent l="0" t="0" r="0" b="0"/>
            <wp:docPr id="195" name="Picture 195" descr="D:\XALTURA\Электруха\БГУИР\ТР2\8 ветвей\Вариант 300942-17 (E5-МЭГ2)_images\IMG0125_637686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81" descr="D:\XALTURA\Электруха\БГУИР\ТР2\8 ветвей\Вариант 300942-17 (E5-МЭГ2)_images\IMG0125_63768609.PNG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743575" cy="266700"/>
            <wp:effectExtent l="0" t="0" r="9525" b="0"/>
            <wp:docPr id="194" name="Picture 194" descr="D:\XALTURA\Электруха\БГУИР\ТР2\8 ветвей\Вариант 300942-17 (E5-МЭГ2)_images\IMG0126_637686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82" descr="D:\XALTURA\Электруха\БГУИР\ТР2\8 ветвей\Вариант 300942-17 (E5-МЭГ2)_images\IMG0126_63768609.PNG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448050" cy="266700"/>
            <wp:effectExtent l="0" t="0" r="0" b="0"/>
            <wp:docPr id="189" name="Picture 189" descr="D:\XALTURA\Электруха\БГУИР\ТР2\8 ветвей\Вариант 300942-17 (E5-МЭГ2)_images\IMG0127_637686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83" descr="D:\XALTURA\Электруха\БГУИР\ТР2\8 ветвей\Вариант 300942-17 (E5-МЭГ2)_images\IMG0127_63768609.PNG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0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476375" cy="266700"/>
            <wp:effectExtent l="0" t="0" r="9525" b="0"/>
            <wp:docPr id="187" name="Picture 187" descr="D:\XALTURA\Электруха\БГУИР\ТР2\8 ветвей\Вариант 300942-17 (E5-МЭГ2)_images\IMG0128_637686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84" descr="D:\XALTURA\Электруха\БГУИР\ТР2\8 ветвей\Вариант 300942-17 (E5-МЭГ2)_images\IMG0128_63768609.PNG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314575" cy="266700"/>
            <wp:effectExtent l="0" t="0" r="9525" b="0"/>
            <wp:docPr id="186" name="Picture 186" descr="D:\XALTURA\Электруха\БГУИР\ТР2\8 ветвей\Вариант 300942-17 (E5-МЭГ2)_images\IMG0129_637686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985" descr="D:\XALTURA\Электруха\БГУИР\ТР2\8 ветвей\Вариант 300942-17 (E5-МЭГ2)_images\IMG0129_63768609.PNG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4. Построим векторную диаграмму токов и напряжений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743325" cy="266700"/>
            <wp:effectExtent l="0" t="0" r="9525" b="0"/>
            <wp:docPr id="185" name="Picture 185" descr="D:\XALTURA\Электруха\БГУИР\ТР2\8 ветвей\Вариант 300942-17 (E5-МЭГ2)_images\IMG0130_637686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1879" descr="D:\XALTURA\Электруха\БГУИР\ТР2\8 ветвей\Вариант 300942-17 (E5-МЭГ2)_images\IMG0130_63768625.PNG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3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562350" cy="266700"/>
            <wp:effectExtent l="0" t="0" r="0" b="0"/>
            <wp:docPr id="179" name="Picture 179" descr="D:\XALTURA\Электруха\БГУИР\ТР2\8 ветвей\Вариант 300942-17 (E5-МЭГ2)_images\IMG0133_637686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1636" descr="D:\XALTURA\Электруха\БГУИР\ТР2\8 ветвей\Вариант 300942-17 (E5-МЭГ2)_images\IMG0133_63768625.PNG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686175" cy="266700"/>
            <wp:effectExtent l="0" t="0" r="9525" b="0"/>
            <wp:docPr id="176" name="Picture 176" descr="D:\XALTURA\Электруха\БГУИР\ТР2\8 ветвей\Вариант 300942-17 (E5-МЭГ2)_images\IMG0134_637686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1637" descr="D:\XALTURA\Электруха\БГУИР\ТР2\8 ветвей\Вариант 300942-17 (E5-МЭГ2)_images\IMG0134_63768625.PNG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657600" cy="266700"/>
            <wp:effectExtent l="0" t="0" r="0" b="0"/>
            <wp:docPr id="166" name="Picture 166" descr="D:\XALTURA\Электруха\БГУИР\ТР2\8 ветвей\Вариант 300942-17 (E5-МЭГ2)_images\IMG0136_637686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1893" descr="D:\XALTURA\Электруха\БГУИР\ТР2\8 ветвей\Вариант 300942-17 (E5-МЭГ2)_images\IMG0136_63768625.PNG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867150" cy="266700"/>
            <wp:effectExtent l="0" t="0" r="0" b="0"/>
            <wp:docPr id="162" name="Picture 162" descr="D:\XALTURA\Электруха\БГУИР\ТР2\8 ветвей\Вариант 300942-17 (E5-МЭГ2)_images\IMG0137_6376864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1894" descr="D:\XALTURA\Электруха\БГУИР\ТР2\8 ветвей\Вариант 300942-17 (E5-МЭГ2)_images\IMG0137_63768640.PNG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762375" cy="266700"/>
            <wp:effectExtent l="0" t="0" r="9525" b="0"/>
            <wp:docPr id="157" name="Picture 157" descr="D:\XALTURA\Электруха\БГУИР\ТР2\8 ветвей\Вариант 300942-17 (E5-МЭГ2)_images\IMG0141_6376864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1902" descr="D:\XALTURA\Электруха\БГУИР\ТР2\8 ветвей\Вариант 300942-17 (E5-МЭГ2)_images\IMG0141_63768640.PNG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781425" cy="266700"/>
            <wp:effectExtent l="0" t="0" r="9525" b="0"/>
            <wp:docPr id="153" name="Picture 153" descr="D:\XALTURA\Электруха\БГУИР\ТР2\8 ветвей\Вариант 300942-17 (E5-МЭГ2)_images\IMG0143_6376864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1906" descr="D:\XALTURA\Электруха\БГУИР\ТР2\8 ветвей\Вариант 300942-17 (E5-МЭГ2)_images\IMG0143_63768640.PNG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14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676650" cy="266700"/>
            <wp:effectExtent l="0" t="0" r="0" b="0"/>
            <wp:docPr id="151" name="Picture 151" descr="D:\XALTURA\Электруха\БГУИР\ТР2\8 ветвей\Вариант 300942-17 (E5-МЭГ2)_images\IMG0144_6376865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1669" descr="D:\XALTURA\Электруха\БГУИР\ТР2\8 ветвей\Вариант 300942-17 (E5-МЭГ2)_images\IMG0144_63768656.PNG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5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657600" cy="266700"/>
            <wp:effectExtent l="0" t="0" r="0" b="0"/>
            <wp:docPr id="150" name="Picture 150" descr="D:\XALTURA\Электруха\БГУИР\ТР2\8 ветвей\Вариант 300942-17 (E5-МЭГ2)_images\IMG0145_6376865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1721" descr="D:\XALTURA\Электруха\БГУИР\ТР2\8 ветвей\Вариант 300942-17 (E5-МЭГ2)_images\IMG0145_63768656.PNG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781425" cy="266700"/>
            <wp:effectExtent l="0" t="0" r="9525" b="0"/>
            <wp:docPr id="149" name="Picture 149" descr="D:\XALTURA\Электруха\БГУИР\ТР2\8 ветвей\Вариант 300942-17 (E5-МЭГ2)_images\IMG0146_6376865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1676" descr="D:\XALTURA\Электруха\БГУИР\ТР2\8 ветвей\Вариант 300942-17 (E5-МЭГ2)_images\IMG0146_63768656.PNG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14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762375" cy="266700"/>
            <wp:effectExtent l="0" t="0" r="9525" b="0"/>
            <wp:docPr id="144" name="Picture 144" descr="D:\XALTURA\Электруха\БГУИР\ТР2\8 ветвей\Вариант 300942-17 (E5-МЭГ2)_images\IMG0149_6376865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1683" descr="D:\XALTURA\Электруха\БГУИР\ТР2\8 ветвей\Вариант 300942-17 (E5-МЭГ2)_images\IMG0149_63768656.PNG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667125" cy="266700"/>
            <wp:effectExtent l="0" t="0" r="9525" b="0"/>
            <wp:docPr id="141" name="Picture 141" descr="D:\XALTURA\Электруха\БГУИР\ТР2\8 ветвей\Вариант 300942-17 (E5-МЭГ2)_images\IMG0152_637686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1742" descr="D:\XALTURA\Электруха\БГУИР\ТР2\8 ветвей\Вариант 300942-17 (E5-МЭГ2)_images\IMG0152_63768671.PNG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>
        <w:object w:dxaOrig="10636" w:dyaOrig="8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80.25pt" o:ole="">
            <v:imagedata r:id="rId125" o:title=""/>
          </v:shape>
          <o:OLEObject Type="Embed" ProgID="Visio.Drawing.15" ShapeID="_x0000_i1025" DrawAspect="Content" ObjectID="_1576787099" r:id="rId126"/>
        </w:object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5.Полагая наличие индуктивной связи между индуктивностями L</w:t>
      </w:r>
      <w:r w:rsidRPr="005111DC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7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t xml:space="preserve"> и L</w:t>
      </w:r>
      <w:r w:rsidRPr="005111DC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8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t>, запишем для заданной цепи уравнения по законам Кирхгофа:</w:t>
      </w:r>
    </w:p>
    <w:p w:rsidR="005111DC" w:rsidRPr="005111DC" w:rsidRDefault="005111DC" w:rsidP="005111DC">
      <w:pPr>
        <w:jc w:val="center"/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867275" cy="3352800"/>
            <wp:effectExtent l="0" t="0" r="9525" b="0"/>
            <wp:docPr id="137" name="Picture 137" descr="D:\XALTURA\Электруха\БГУИР\ТР2\8 ветвей\Вариант 300942-17 (E5-МЭГ2)_images\IMG0157_637686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111" descr="D:\XALTURA\Электруха\БГУИР\ТР2\8 ветвей\Вариант 300942-17 (E5-МЭГ2)_images\IMG0157_63768671.PNG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752475" cy="266700"/>
            <wp:effectExtent l="0" t="0" r="9525" b="0"/>
            <wp:docPr id="135" name="Picture 135" descr="D:\XALTURA\Электруха\БГУИР\ТР2\8 ветвей\Вариант 300942-17 (E5-МЭГ2)_images\IMG0158_637686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544" descr="D:\XALTURA\Электруха\БГУИР\ТР2\8 ветвей\Вариант 300942-17 (E5-МЭГ2)_images\IMG0158_63768671.PNG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209675" cy="266700"/>
            <wp:effectExtent l="0" t="0" r="9525" b="0"/>
            <wp:docPr id="134" name="Picture 134" descr="D:\XALTURA\Электруха\БГУИР\ТР2\8 ветвей\Вариант 300942-17 (E5-МЭГ2)_images\IMG0159_6376868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545" descr="D:\XALTURA\Электруха\БГУИР\ТР2\8 ветвей\Вариант 300942-17 (E5-МЭГ2)_images\IMG0159_63768687.PNG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1209675" cy="266700"/>
            <wp:effectExtent l="0" t="0" r="9525" b="0"/>
            <wp:docPr id="132" name="Picture 132" descr="D:\XALTURA\Электруха\БГУИР\ТР2\8 ветвей\Вариант 300942-17 (E5-МЭГ2)_images\IMG0160_6376868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546" descr="D:\XALTURA\Электруха\БГУИР\ТР2\8 ветвей\Вариант 300942-17 (E5-МЭГ2)_images\IMG0160_63768687.PNG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209675" cy="266700"/>
            <wp:effectExtent l="0" t="0" r="9525" b="0"/>
            <wp:docPr id="131" name="Picture 131" descr="D:\XALTURA\Электруха\БГУИР\ТР2\8 ветвей\Вариант 300942-17 (E5-МЭГ2)_images\IMG0161_6376868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547" descr="D:\XALTURA\Электруха\БГУИР\ТР2\8 ветвей\Вариант 300942-17 (E5-МЭГ2)_images\IMG0161_63768687.PNG"/>
                    <pic:cNvPicPr>
                      <a:picLocks noChangeAspect="1" noChangeArrowheads="1"/>
                    </pic:cNvPicPr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752475" cy="266700"/>
            <wp:effectExtent l="0" t="0" r="9525" b="0"/>
            <wp:docPr id="130" name="Picture 130" descr="D:\XALTURA\Электруха\БГУИР\ТР2\8 ветвей\Вариант 300942-17 (E5-МЭГ2)_images\IMG0162_6376868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548" descr="D:\XALTURA\Электруха\БГУИР\ТР2\8 ветвей\Вариант 300942-17 (E5-МЭГ2)_images\IMG0162_63768687.PNG"/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000500" cy="266700"/>
            <wp:effectExtent l="0" t="0" r="0" b="0"/>
            <wp:docPr id="129" name="Picture 129" descr="D:\XALTURA\Электруха\БГУИР\ТР2\8 ветвей\Вариант 300942-17 (E5-МЭГ2)_images\IMG0163_6376868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549" descr="D:\XALTURA\Электруха\БГУИР\ТР2\8 ветвей\Вариант 300942-17 (E5-МЭГ2)_images\IMG0163_63768687.PNG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895725" cy="266700"/>
            <wp:effectExtent l="0" t="0" r="9525" b="0"/>
            <wp:docPr id="128" name="Picture 128" descr="D:\XALTURA\Электруха\БГУИР\ТР2\8 ветвей\Вариант 300942-17 (E5-МЭГ2)_images\IMG0164_6376868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550" descr="D:\XALTURA\Электруха\БГУИР\ТР2\8 ветвей\Вариант 300942-17 (E5-МЭГ2)_images\IMG0164_63768687.PNG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190875" cy="266700"/>
            <wp:effectExtent l="0" t="0" r="9525" b="0"/>
            <wp:docPr id="127" name="Picture 127" descr="D:\XALTURA\Электруха\БГУИР\ТР2\8 ветвей\Вариант 300942-17 (E5-МЭГ2)_images\IMG0165_6376868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0551" descr="D:\XALTURA\Электруха\БГУИР\ТР2\8 ветвей\Вариант 300942-17 (E5-МЭГ2)_images\IMG0165_63768687.PNG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6. Определим токи в ветвях исходной схемы методом законов Кирхгофа при помощи решения СЛАУ в программе MatCAD14. Запишем уравнения, описывающие цепь в матричном виде Ax=B, где А- квадратная матрица 8х8, В - матрица столбец правых частей, х - матрица столбец искомых токов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105150" cy="2381250"/>
            <wp:effectExtent l="0" t="0" r="0" b="0"/>
            <wp:docPr id="121" name="Picture 121" descr="D:\XALTURA\Электруха\БГУИР\ТР2\8 ветвей\Вариант 300942-17 (E5-МЭГ2)_images\IMG0166_637687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30" descr="D:\XALTURA\Электруха\БГУИР\ТР2\8 ветвей\Вариант 300942-17 (E5-МЭГ2)_images\IMG0166_63768703.PNG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11B8EDA" wp14:editId="09441532">
            <wp:extent cx="809625" cy="2266950"/>
            <wp:effectExtent l="0" t="0" r="9525" b="0"/>
            <wp:docPr id="118" name="Picture 118" descr="D:\XALTURA\Электруха\БГУИР\ТР2\8 ветвей\Вариант 300942-17 (E5-МЭГ2)_images\IMG0167_637687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31" descr="D:\XALTURA\Электруха\БГУИР\ТР2\8 ветвей\Вариант 300942-17 (E5-МЭГ2)_images\IMG0167_63768703.PNG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Выводим численные значения элементов матриц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571875" cy="2209800"/>
            <wp:effectExtent l="0" t="0" r="9525" b="0"/>
            <wp:docPr id="117" name="Picture 117" descr="D:\XALTURA\Электруха\БГУИР\ТР2\8 ветвей\Вариант 300942-17 (E5-МЭГ2)_images\IMG0168_637687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33" descr="D:\XALTURA\Электруха\БГУИР\ТР2\8 ветвей\Вариант 300942-17 (E5-МЭГ2)_images\IMG0168_63768703.PNG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87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ab/>
        <w:t xml:space="preserve">        </w:t>
      </w: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962150" cy="2209800"/>
            <wp:effectExtent l="0" t="0" r="0" b="0"/>
            <wp:docPr id="116" name="Picture 116" descr="D:\XALTURA\Электруха\БГУИР\ТР2\8 ветвей\Вариант 300942-17 (E5-МЭГ2)_images\IMG0169_637687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34" descr="D:\XALTURA\Электруха\БГУИР\ТР2\8 ветвей\Вариант 300942-17 (E5-МЭГ2)_images\IMG0169_63768703.PNG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Находим неизвестные токи, умножая обратную матрицу А на матрицу В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181100" cy="352425"/>
            <wp:effectExtent l="0" t="0" r="0" b="9525"/>
            <wp:docPr id="115" name="Picture 115" descr="D:\XALTURA\Электруха\БГУИР\ТР2\8 ветвей\Вариант 300942-17 (E5-МЭГ2)_images\IMG0170_637687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36" descr="D:\XALTURA\Электруха\БГУИР\ТР2\8 ветвей\Вариант 300942-17 (E5-МЭГ2)_images\IMG0170_63768703.PNG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Default="005111DC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lastRenderedPageBreak/>
        <w:t>Сравним данные, рассчитанные ранее и полученные путем решения в MathCAD - как видно они равны с точностью до 3-х знаков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066925" cy="2667000"/>
            <wp:effectExtent l="0" t="0" r="9525" b="0"/>
            <wp:docPr id="114" name="Picture 114" descr="D:\XALTURA\Электруха\БГУИР\ТР2\8 ветвей\Вариант 300942-17 (E5-МЭГ2)_images\IMG0171_637687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39" descr="D:\XALTURA\Электруха\БГУИР\ТР2\8 ветвей\Вариант 300942-17 (E5-МЭГ2)_images\IMG0171_63768703.PNG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124075" cy="2209800"/>
            <wp:effectExtent l="0" t="0" r="9525" b="0"/>
            <wp:docPr id="113" name="Picture 113" descr="D:\XALTURA\Электруха\БГУИР\ТР2\8 ветвей\Вариант 300942-17 (E5-МЭГ2)_images\IMG0172_637687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40" descr="D:\XALTURA\Электруха\БГУИР\ТР2\8 ветвей\Вариант 300942-17 (E5-МЭГ2)_images\IMG0172_63768703.PNG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7. Определим токи в ветвях исходной схемы методом контурных токов при помощи решения СЛАУ в программе MatCAD14.</w:t>
      </w:r>
      <w:r w:rsidRPr="005111DC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t>Вводим матрицы-столбцы исходных данных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933575" cy="2667000"/>
            <wp:effectExtent l="0" t="0" r="9525" b="0"/>
            <wp:docPr id="101" name="Picture 101" descr="D:\XALTURA\Электруха\БГУИР\ТР2\8 ветвей\Вариант 300942-17 (E5-МЭГ2)_images\IMG0173_637687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42" descr="D:\XALTURA\Электруха\БГУИР\ТР2\8 ветвей\Вариант 300942-17 (E5-МЭГ2)_images\IMG0173_63768718.PNG"/>
                    <pic:cNvPicPr>
                      <a:picLocks noChangeAspect="1" noChangeArrowheads="1"/>
                    </pic:cNvPicPr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638425" cy="2266950"/>
            <wp:effectExtent l="0" t="0" r="9525" b="0"/>
            <wp:docPr id="100" name="Picture 100" descr="D:\XALTURA\Электруха\БГУИР\ТР2\8 ветвей\Вариант 300942-17 (E5-МЭГ2)_images\IMG0174_637687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43" descr="D:\XALTURA\Электруха\БГУИР\ТР2\8 ветвей\Вариант 300942-17 (E5-МЭГ2)_images\IMG0174_63768718.PNG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Формируем диагональную матрицу из матрицы сопротивлений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314950" cy="2209800"/>
            <wp:effectExtent l="0" t="0" r="0" b="0"/>
            <wp:docPr id="94" name="Picture 94" descr="D:\XALTURA\Электруха\БГУИР\ТР2\8 ветвей\Вариант 300942-17 (E5-МЭГ2)_images\IMG0175_637687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45" descr="D:\XALTURA\Электруха\БГУИР\ТР2\8 ветвей\Вариант 300942-17 (E5-МЭГ2)_images\IMG0175_63768718.PNG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 xml:space="preserve">Формируем контурную матрицу В. Число строк матрицы В равно количеству главных контуров, а число столбцов равно числу ветвей. Элемент матрицы 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lastRenderedPageBreak/>
        <w:t>b</w:t>
      </w:r>
      <w:r w:rsidRPr="005111DC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ij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t>=1, если j-я ветвь принадлежит i-му контуру и совпадает по направлению с направлением обхода контура; b</w:t>
      </w:r>
      <w:r w:rsidRPr="005111DC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ij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t>=-1, если j-я ветвь принадлежит i-му контуру и направлена против обхода контура; b</w:t>
      </w:r>
      <w:r w:rsidRPr="005111DC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ij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t>=0, если j-я ветвь не принадлежит i-му контуру.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266950" cy="781050"/>
            <wp:effectExtent l="0" t="0" r="0" b="0"/>
            <wp:docPr id="90" name="Picture 90" descr="D:\XALTURA\Электруха\БГУИР\ТР2\8 ветвей\Вариант 300942-17 (E5-МЭГ2)_images\IMG0176_637687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48" descr="D:\XALTURA\Электруха\БГУИР\ТР2\8 ветвей\Вариант 300942-17 (E5-МЭГ2)_images\IMG0176_63768718.PNG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Находим контурные токи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781425" cy="781050"/>
            <wp:effectExtent l="0" t="0" r="9525" b="0"/>
            <wp:docPr id="89" name="Picture 89" descr="D:\XALTURA\Электруха\БГУИР\ТР2\8 ветвей\Вариант 300942-17 (E5-МЭГ2)_images\IMG0177_637687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50" descr="D:\XALTURA\Электруха\БГУИР\ТР2\8 ветвей\Вариант 300942-17 (E5-МЭГ2)_images\IMG0177_63768718.PNG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1425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Находим токи в сопротивлениях ветвей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028950" cy="2209800"/>
            <wp:effectExtent l="0" t="0" r="0" b="0"/>
            <wp:docPr id="87" name="Picture 87" descr="D:\XALTURA\Электруха\БГУИР\ТР2\8 ветвей\Вариант 300942-17 (E5-МЭГ2)_images\IMG0178_637687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52" descr="D:\XALTURA\Электруха\БГУИР\ТР2\8 ветвей\Вариант 300942-17 (E5-МЭГ2)_images\IMG0178_63768734.PNG"/>
                    <pic:cNvPicPr>
                      <a:picLocks noChangeAspect="1" noChangeArrowheads="1"/>
                    </pic:cNvPicPr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Сравним данные, рассчитанные ранее и полученные путем решения в MathCAD - как видно они равны с точностью до 3-х знаков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066925" cy="2667000"/>
            <wp:effectExtent l="0" t="0" r="9525" b="0"/>
            <wp:docPr id="74" name="Picture 74" descr="D:\XALTURA\Электруха\БГУИР\ТР2\8 ветвей\Вариант 300942-17 (E5-МЭГ2)_images\IMG0179_637687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54" descr="D:\XALTURA\Электруха\БГУИР\ТР2\8 ветвей\Вариант 300942-17 (E5-МЭГ2)_images\IMG0179_63768734.PNG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114550" cy="2209800"/>
            <wp:effectExtent l="0" t="0" r="0" b="0"/>
            <wp:docPr id="72" name="Picture 72" descr="D:\XALTURA\Электруха\БГУИР\ТР2\8 ветвей\Вариант 300942-17 (E5-МЭГ2)_images\IMG0180_637687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55" descr="D:\XALTURA\Электруха\БГУИР\ТР2\8 ветвей\Вариант 300942-17 (E5-МЭГ2)_images\IMG0180_63768734.PNG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55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8. Определим токи в ветвях исходной схемы методом узловых напряжений при помощи решения СЛАУ в программе MatCAD14. Положим потенциал узла №6 равным нулю.</w:t>
      </w:r>
      <w:r w:rsidRPr="005111DC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t>Формируем узловую матрицу А. Число строк матрицы А на единицу меньше числа узлов, а число столбцов равно числу ветвей. Элемент матрицы a</w:t>
      </w:r>
      <w:r w:rsidRPr="005111DC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ij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t xml:space="preserve">=1, если j-я ветвь принадлежит i-му узлу и 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lastRenderedPageBreak/>
        <w:t>направлена от узла; a</w:t>
      </w:r>
      <w:r w:rsidRPr="005111DC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ij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t>=-1, если j-я ветвь принадлежит i-му узлу и направлена к узлу; a</w:t>
      </w:r>
      <w:r w:rsidRPr="005111DC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ij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t>=0, если j-я ветвь не принадлежит i-му узлу.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895600" cy="1352550"/>
            <wp:effectExtent l="0" t="0" r="0" b="0"/>
            <wp:docPr id="69" name="Picture 69" descr="D:\XALTURA\Электруха\БГУИР\ТР2\8 ветвей\Вариант 300942-17 (E5-МЭГ2)_images\IMG0182_637687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815" descr="D:\XALTURA\Электруха\БГУИР\ТР2\8 ветвей\Вариант 300942-17 (E5-МЭГ2)_images\IMG0182_63768734.PNG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135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Формируем диагональную матрицу G из матрицы ZD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57225" cy="457200"/>
            <wp:effectExtent l="0" t="0" r="9525" b="0"/>
            <wp:docPr id="65" name="Picture 65" descr="D:\XALTURA\Электруха\БГУИР\ТР2\8 ветвей\Вариант 300942-17 (E5-МЭГ2)_images\IMG0183_637687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60" descr="D:\XALTURA\Электруха\БГУИР\ТР2\8 ветвей\Вариант 300942-17 (E5-МЭГ2)_images\IMG0183_63768734.PNG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048375" cy="2209800"/>
            <wp:effectExtent l="0" t="0" r="9525" b="0"/>
            <wp:docPr id="56" name="Picture 56" descr="D:\XALTURA\Электруха\БГУИР\ТР2\8 ветвей\Вариант 300942-17 (E5-МЭГ2)_images\IMG0184_637687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61" descr="D:\XALTURA\Электруха\БГУИР\ТР2\8 ветвей\Вариант 300942-17 (E5-МЭГ2)_images\IMG0184_63768734.PNG"/>
                    <pic:cNvPicPr>
                      <a:picLocks noChangeAspect="1" noChangeArrowheads="1"/>
                    </pic:cNvPicPr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Находим потенциалы всех узлов по отношению к базисному узлу №6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867150" cy="1352550"/>
            <wp:effectExtent l="0" t="0" r="0" b="0"/>
            <wp:docPr id="48" name="Picture 48" descr="D:\XALTURA\Электруха\БГУИР\ТР2\8 ветвей\Вариант 300942-17 (E5-МЭГ2)_images\IMG0185_6376875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64" descr="D:\XALTURA\Электруха\БГУИР\ТР2\8 ветвей\Вариант 300942-17 (E5-МЭГ2)_images\IMG0185_63768750.PNG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135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Находим напряжения на всех ветвях цепи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609850" cy="2209800"/>
            <wp:effectExtent l="0" t="0" r="0" b="0"/>
            <wp:docPr id="47" name="Picture 47" descr="D:\XALTURA\Электруха\БГУИР\ТР2\8 ветвей\Вариант 300942-17 (E5-МЭГ2)_images\IMG0186_6376875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66" descr="D:\XALTURA\Электруха\БГУИР\ТР2\8 ветвей\Вариант 300942-17 (E5-МЭГ2)_images\IMG0186_63768750.PNG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Default="005111DC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lastRenderedPageBreak/>
        <w:t>Находим токи в сопротивлениях ветвей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124200" cy="2209800"/>
            <wp:effectExtent l="0" t="0" r="0" b="0"/>
            <wp:docPr id="46" name="Picture 46" descr="D:\XALTURA\Электруха\БГУИР\ТР2\8 ветвей\Вариант 300942-17 (E5-МЭГ2)_images\IMG0187_6376875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68" descr="D:\XALTURA\Электруха\БГУИР\ТР2\8 ветвей\Вариант 300942-17 (E5-МЭГ2)_images\IMG0187_63768750.PNG"/>
                    <pic:cNvPicPr>
                      <a:picLocks noChangeAspect="1" noChangeArrowheads="1"/>
                    </pic:cNvPicPr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Сравним данные, рассчитанные ранее и полученные путем решения в MathCAD - как видно они равны с точностью до 3-х знаков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066925" cy="2667000"/>
            <wp:effectExtent l="0" t="0" r="9525" b="0"/>
            <wp:docPr id="45" name="Picture 45" descr="D:\XALTURA\Электруха\БГУИР\ТР2\8 ветвей\Вариант 300942-17 (E5-МЭГ2)_images\IMG0188_6376875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70" descr="D:\XALTURA\Электруха\БГУИР\ТР2\8 ветвей\Вариант 300942-17 (E5-МЭГ2)_images\IMG0188_63768750.PNG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133600" cy="2209800"/>
            <wp:effectExtent l="0" t="0" r="0" b="0"/>
            <wp:docPr id="44" name="Picture 44" descr="D:\XALTURA\Электруха\БГУИР\ТР2\8 ветвей\Вариант 300942-17 (E5-МЭГ2)_images\IMG0189_6376875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3171" descr="D:\XALTURA\Электруха\БГУИР\ТР2\8 ветвей\Вариант 300942-17 (E5-МЭГ2)_images\IMG0189_63768750.PNG"/>
                    <pic:cNvPicPr>
                      <a:picLocks noChangeAspect="1" noChangeArrowheads="1"/>
                    </pic:cNvPicPr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Определим методом эквивалентного генератора напряжения ток в ветви №2:</w:t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Удалим из схемы источник ЭДС считая его сопротивление равным 0:</w:t>
      </w:r>
    </w:p>
    <w:p w:rsidR="005111DC" w:rsidRPr="005111DC" w:rsidRDefault="005111DC" w:rsidP="005111DC">
      <w:pPr>
        <w:jc w:val="center"/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885950" cy="1762125"/>
            <wp:effectExtent l="0" t="0" r="0" b="9525"/>
            <wp:docPr id="42" name="Picture 42" descr="D:\XALTURA\Электруха\БГУИР\ТР2\8 ветвей\Вариант 300942-17 (E5-МЭГ2)_images\IMG0191_6376875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21" descr="D:\XALTURA\Электруха\БГУИР\ТР2\8 ветвей\Вариант 300942-17 (E5-МЭГ2)_images\IMG0191_63768750.PNG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Определим сопротивление эквивалентного генератора Z</w:t>
      </w:r>
      <w:r w:rsidRPr="005111DC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Г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t>, для этого преобразуем треугольник Z</w:t>
      </w:r>
      <w:r w:rsidRPr="005111DC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1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t>, Z</w:t>
      </w:r>
      <w:r w:rsidRPr="005111DC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7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t>, Z</w:t>
      </w:r>
      <w:r w:rsidRPr="005111DC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5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t>+Z</w:t>
      </w:r>
      <w:r w:rsidRPr="005111DC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6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t xml:space="preserve"> в звезду:</w:t>
      </w:r>
    </w:p>
    <w:p w:rsidR="005111DC" w:rsidRPr="005111DC" w:rsidRDefault="005111DC" w:rsidP="005111DC">
      <w:pPr>
        <w:jc w:val="center"/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1885950" cy="1762125"/>
            <wp:effectExtent l="0" t="0" r="0" b="9525"/>
            <wp:docPr id="40" name="Picture 40" descr="D:\XALTURA\Электруха\БГУИР\ТР2\8 ветвей\Вариант 300942-17 (E5-МЭГ2)_images\IMG0193_6376875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23" descr="D:\XALTURA\Электруха\БГУИР\ТР2\8 ветвей\Вариант 300942-17 (E5-МЭГ2)_images\IMG0193_63768750.PNG"/>
                    <pic:cNvPicPr>
                      <a:picLocks noChangeAspect="1" noChangeArrowheads="1"/>
                    </pic:cNvPicPr>
                  </pic:nvPicPr>
                  <pic:blipFill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715000" cy="571500"/>
            <wp:effectExtent l="0" t="0" r="0" b="0"/>
            <wp:docPr id="39" name="Picture 39" descr="D:\XALTURA\Электруха\БГУИР\ТР2\8 ветвей\Вариант 300942-17 (E5-МЭГ2)_images\IMG0194_6376876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24" descr="D:\XALTURA\Электруха\БГУИР\ТР2\8 ветвей\Вариант 300942-17 (E5-МЭГ2)_images\IMG0194_63768765.PNG"/>
                    <pic:cNvPicPr>
                      <a:picLocks noChangeAspect="1" noChangeArrowheads="1"/>
                    </pic:cNvPicPr>
                  </pic:nvPicPr>
                  <pic:blipFill>
                    <a:blip r:embed="rId1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876925" cy="571500"/>
            <wp:effectExtent l="0" t="0" r="9525" b="0"/>
            <wp:docPr id="38" name="Picture 38" descr="D:\XALTURA\Электруха\БГУИР\ТР2\8 ветвей\Вариант 300942-17 (E5-МЭГ2)_images\IMG0195_6376876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25" descr="D:\XALTURA\Электруха\БГУИР\ТР2\8 ветвей\Вариант 300942-17 (E5-МЭГ2)_images\IMG0195_63768765.PNG"/>
                    <pic:cNvPicPr>
                      <a:picLocks noChangeAspect="1" noChangeArrowheads="1"/>
                    </pic:cNvPicPr>
                  </pic:nvPicPr>
                  <pic:blipFill>
                    <a:blip r:embed="rId1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925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876925" cy="571500"/>
            <wp:effectExtent l="0" t="0" r="9525" b="0"/>
            <wp:docPr id="37" name="Picture 37" descr="D:\XALTURA\Электруха\БГУИР\ТР2\8 ветвей\Вариант 300942-17 (E5-МЭГ2)_images\IMG0196_6376876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27" descr="D:\XALTURA\Электруха\БГУИР\ТР2\8 ветвей\Вариант 300942-17 (E5-МЭГ2)_images\IMG0196_63768765.PNG"/>
                    <pic:cNvPicPr>
                      <a:picLocks noChangeAspect="1" noChangeArrowheads="1"/>
                    </pic:cNvPicPr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925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Пересчитаем последовательно включенные сопротивления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867275" cy="266700"/>
            <wp:effectExtent l="0" t="0" r="9525" b="0"/>
            <wp:docPr id="36" name="Picture 36" descr="D:\XALTURA\Электруха\БГУИР\ТР2\8 ветвей\Вариант 300942-17 (E5-МЭГ2)_images\IMG0197_6376876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29" descr="D:\XALTURA\Электруха\БГУИР\ТР2\8 ветвей\Вариант 300942-17 (E5-МЭГ2)_images\IMG0197_63768765.PNG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857875" cy="266700"/>
            <wp:effectExtent l="0" t="0" r="9525" b="0"/>
            <wp:docPr id="35" name="Picture 35" descr="D:\XALTURA\Электруха\БГУИР\ТР2\8 ветвей\Вариант 300942-17 (E5-МЭГ2)_images\IMG0198_6376876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30" descr="D:\XALTURA\Электруха\БГУИР\ТР2\8 ветвей\Вариант 300942-17 (E5-МЭГ2)_images\IMG0198_63768765.PNG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8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jc w:val="center"/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562100" cy="1457325"/>
            <wp:effectExtent l="0" t="0" r="0" b="9525"/>
            <wp:docPr id="34" name="Picture 34" descr="D:\XALTURA\Электруха\БГУИР\ТР2\8 ветвей\Вариант 300942-17 (E5-МЭГ2)_images\IMG0200_6376876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31" descr="D:\XALTURA\Электруха\БГУИР\ТР2\8 ветвей\Вариант 300942-17 (E5-МЭГ2)_images\IMG0200_63768765.PNG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1457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Сопротивление генератора Z</w:t>
      </w:r>
      <w:r w:rsidRPr="005111DC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Г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t xml:space="preserve"> равно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876925" cy="571500"/>
            <wp:effectExtent l="0" t="0" r="9525" b="0"/>
            <wp:docPr id="33" name="Picture 33" descr="D:\XALTURA\Электруха\БГУИР\ТР2\8 ветвей\Вариант 300942-17 (E5-МЭГ2)_images\IMG0201_6376876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33" descr="D:\XALTURA\Электруха\БГУИР\ТР2\8 ветвей\Вариант 300942-17 (E5-МЭГ2)_images\IMG0201_63768765.PNG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925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572125" cy="266700"/>
            <wp:effectExtent l="0" t="0" r="9525" b="0"/>
            <wp:docPr id="32" name="Picture 32" descr="D:\XALTURA\Электруха\БГУИР\ТР2\8 ветвей\Вариант 300942-17 (E5-МЭГ2)_images\IMG0202_6376878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34" descr="D:\XALTURA\Электруха\БГУИР\ТР2\8 ветвей\Вариант 300942-17 (E5-МЭГ2)_images\IMG0202_63768781.PNG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304925" cy="266700"/>
            <wp:effectExtent l="0" t="0" r="9525" b="0"/>
            <wp:docPr id="31" name="Picture 31" descr="D:\XALTURA\Электруха\БГУИР\ТР2\8 ветвей\Вариант 300942-17 (E5-МЭГ2)_images\IMG0203_6376878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35" descr="D:\XALTURA\Электруха\БГУИР\ТР2\8 ветвей\Вариант 300942-17 (E5-МЭГ2)_images\IMG0203_63768781.PNG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438275" cy="266700"/>
            <wp:effectExtent l="0" t="0" r="9525" b="0"/>
            <wp:docPr id="30" name="Picture 30" descr="D:\XALTURA\Электруха\БГУИР\ТР2\8 ветвей\Вариант 300942-17 (E5-МЭГ2)_images\IMG0204_6376878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36" descr="D:\XALTURA\Электруха\БГУИР\ТР2\8 ветвей\Вариант 300942-17 (E5-МЭГ2)_images\IMG0204_63768781.PNG"/>
                    <pic:cNvPicPr>
                      <a:picLocks noChangeAspect="1" noChangeArrowheads="1"/>
                    </pic:cNvPicPr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Default="005111DC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ределим напряжение генератора U</w:t>
      </w:r>
      <w:r w:rsidRPr="005111DC">
        <w:rPr>
          <w:rFonts w:ascii="Times New Roman" w:hAnsi="Times New Roman" w:cs="Times New Roman"/>
          <w:color w:val="000000"/>
          <w:sz w:val="28"/>
          <w:szCs w:val="28"/>
          <w:vertAlign w:val="subscript"/>
        </w:rPr>
        <w:t>Г</w:t>
      </w:r>
      <w:r w:rsidRPr="005111DC">
        <w:rPr>
          <w:rFonts w:ascii="Times New Roman" w:hAnsi="Times New Roman" w:cs="Times New Roman"/>
          <w:color w:val="000000"/>
          <w:sz w:val="28"/>
          <w:szCs w:val="28"/>
        </w:rPr>
        <w:t xml:space="preserve"> методом контурных токов:</w:t>
      </w:r>
    </w:p>
    <w:p w:rsidR="005111DC" w:rsidRPr="005111DC" w:rsidRDefault="005111DC" w:rsidP="005111DC">
      <w:pPr>
        <w:jc w:val="center"/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609850" cy="2286000"/>
            <wp:effectExtent l="0" t="0" r="0" b="0"/>
            <wp:docPr id="29" name="Picture 29" descr="D:\XALTURA\Электруха\БГУИР\ТР2\8 ветвей\Вариант 300942-17 (E5-МЭГ2)_images\IMG0206_6376878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65" descr="D:\XALTURA\Электруха\БГУИР\ТР2\8 ветвей\Вариант 300942-17 (E5-МЭГ2)_images\IMG0206_63768781.PNG"/>
                    <pic:cNvPicPr>
                      <a:picLocks noChangeAspect="1" noChangeArrowheads="1"/>
                    </pic:cNvPicPr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Выражения для сопротивлений контуров имеют вид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362575" cy="266700"/>
            <wp:effectExtent l="0" t="0" r="9525" b="0"/>
            <wp:docPr id="28" name="Picture 28" descr="D:\XALTURA\Электруха\БГУИР\ТР2\8 ветвей\Вариант 300942-17 (E5-МЭГ2)_images\IMG0207_6376878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40" descr="D:\XALTURA\Электруха\БГУИР\ТР2\8 ветвей\Вариант 300942-17 (E5-МЭГ2)_images\IMG0207_63768781.PNG"/>
                    <pic:cNvPicPr>
                      <a:picLocks noChangeAspect="1" noChangeArrowheads="1"/>
                    </pic:cNvPicPr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915025" cy="266700"/>
            <wp:effectExtent l="0" t="0" r="9525" b="0"/>
            <wp:docPr id="27" name="Picture 27" descr="D:\XALTURA\Электруха\БГУИР\ТР2\8 ветвей\Вариант 300942-17 (E5-МЭГ2)_images\IMG0208_6376878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41" descr="D:\XALTURA\Электруха\БГУИР\ТР2\8 ветвей\Вариант 300942-17 (E5-МЭГ2)_images\IMG0208_63768781.PNG"/>
                    <pic:cNvPicPr>
                      <a:picLocks noChangeAspect="1" noChangeArrowheads="1"/>
                    </pic:cNvPicPr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Выражения для сопротивлений связи между контурами имеют вид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743325" cy="266700"/>
            <wp:effectExtent l="0" t="0" r="9525" b="0"/>
            <wp:docPr id="26" name="Picture 26" descr="D:\XALTURA\Электруха\БГУИР\ТР2\8 ветвей\Вариант 300942-17 (E5-МЭГ2)_images\IMG0209_6376879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43" descr="D:\XALTURA\Электруха\БГУИР\ТР2\8 ветвей\Вариант 300942-17 (E5-МЭГ2)_images\IMG0209_63768796.PNG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3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743325" cy="266700"/>
            <wp:effectExtent l="0" t="0" r="9525" b="0"/>
            <wp:docPr id="25" name="Picture 25" descr="D:\XALTURA\Электруха\БГУИР\ТР2\8 ветвей\Вариант 300942-17 (E5-МЭГ2)_images\IMG0210_6376879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45" descr="D:\XALTURA\Электруха\БГУИР\ТР2\8 ветвей\Вариант 300942-17 (E5-МЭГ2)_images\IMG0210_63768796.PNG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3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Выражения для контурных ЭДС имеют вид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562225" cy="266700"/>
            <wp:effectExtent l="0" t="0" r="9525" b="0"/>
            <wp:docPr id="24" name="Picture 24" descr="D:\XALTURA\Электруха\БГУИР\ТР2\8 ветвей\Вариант 300942-17 (E5-МЭГ2)_images\IMG0211_6376879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47" descr="D:\XALTURA\Электруха\БГУИР\ТР2\8 ветвей\Вариант 300942-17 (E5-МЭГ2)_images\IMG0211_63768796.PNG"/>
                    <pic:cNvPicPr>
                      <a:picLocks noChangeAspect="1" noChangeArrowheads="1"/>
                    </pic:cNvPicPr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562225" cy="266700"/>
            <wp:effectExtent l="0" t="0" r="9525" b="0"/>
            <wp:docPr id="23" name="Picture 23" descr="D:\XALTURA\Электруха\БГУИР\ТР2\8 ветвей\Вариант 300942-17 (E5-МЭГ2)_images\IMG0212_6376879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48" descr="D:\XALTURA\Электруха\БГУИР\ТР2\8 ветвей\Вариант 300942-17 (E5-МЭГ2)_images\IMG0212_63768796.PNG"/>
                    <pic:cNvPicPr>
                      <a:picLocks noChangeAspect="1" noChangeArrowheads="1"/>
                    </pic:cNvPicPr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Система уравнений, составленная по методу контурных токов, имеет вид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190750" cy="609600"/>
            <wp:effectExtent l="0" t="0" r="0" b="0"/>
            <wp:docPr id="22" name="Picture 22" descr="D:\XALTURA\Электруха\БГУИР\ТР2\8 ветвей\Вариант 300942-17 (E5-МЭГ2)_images\IMG0213_6376879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50" descr="D:\XALTURA\Электруха\БГУИР\ТР2\8 ветвей\Вариант 300942-17 (E5-МЭГ2)_images\IMG0213_63768796.PNG"/>
                    <pic:cNvPicPr>
                      <a:picLocks noChangeAspect="1" noChangeArrowheads="1"/>
                    </pic:cNvPicPr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Решив систему уравнений, найдем значения контурных токов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514725" cy="571500"/>
            <wp:effectExtent l="0" t="0" r="9525" b="0"/>
            <wp:docPr id="21" name="Picture 21" descr="D:\XALTURA\Электруха\БГУИР\ТР2\8 ветвей\Вариант 300942-17 (E5-МЭГ2)_images\IMG0214_6376879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52" descr="D:\XALTURA\Электруха\БГУИР\ТР2\8 ветвей\Вариант 300942-17 (E5-МЭГ2)_images\IMG0214_63768796.PNG"/>
                    <pic:cNvPicPr>
                      <a:picLocks noChangeAspect="1" noChangeArrowheads="1"/>
                    </pic:cNvPicPr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686175" cy="571500"/>
            <wp:effectExtent l="0" t="0" r="9525" b="0"/>
            <wp:docPr id="20" name="Picture 20" descr="D:\XALTURA\Электруха\БГУИР\ТР2\8 ветвей\Вариант 300942-17 (E5-МЭГ2)_images\IMG0215_637688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53" descr="D:\XALTURA\Электруха\БГУИР\ТР2\8 ветвей\Вариант 300942-17 (E5-МЭГ2)_images\IMG0215_63768812.PNG"/>
                    <pic:cNvPicPr>
                      <a:picLocks noChangeAspect="1" noChangeArrowheads="1"/>
                    </pic:cNvPicPr>
                  </pic:nvPicPr>
                  <pic:blipFill>
                    <a:blip r:embed="rId1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Зная значение контурных токов, определим напряжение эквивалентного генератора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371975" cy="266700"/>
            <wp:effectExtent l="0" t="0" r="9525" b="0"/>
            <wp:docPr id="19" name="Picture 19" descr="D:\XALTURA\Электруха\БГУИР\ТР2\8 ветвей\Вариант 300942-17 (E5-МЭГ2)_images\IMG0216_637688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55" descr="D:\XALTURA\Электруха\БГУИР\ТР2\8 ветвей\Вариант 300942-17 (E5-МЭГ2)_images\IMG0216_63768812.PNG"/>
                    <pic:cNvPicPr>
                      <a:picLocks noChangeAspect="1" noChangeArrowheads="1"/>
                    </pic:cNvPicPr>
                  </pic:nvPicPr>
                  <pic:blipFill>
                    <a:blip r:embed="rId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9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410075" cy="266700"/>
            <wp:effectExtent l="0" t="0" r="9525" b="0"/>
            <wp:docPr id="15" name="Picture 15" descr="D:\XALTURA\Электруха\БГУИР\ТР2\8 ветвей\Вариант 300942-17 (E5-МЭГ2)_images\IMG0217_637688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56" descr="D:\XALTURA\Электруха\БГУИР\ТР2\8 ветвей\Вариант 300942-17 (E5-МЭГ2)_images\IMG0217_63768812.PNG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600700" cy="266700"/>
            <wp:effectExtent l="0" t="0" r="0" b="0"/>
            <wp:docPr id="14" name="Picture 14" descr="D:\XALTURA\Электруха\БГУИР\ТР2\8 ветвей\Вариант 300942-17 (E5-МЭГ2)_images\IMG0218_637688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57" descr="D:\XALTURA\Электруха\БГУИР\ТР2\8 ветвей\Вариант 300942-17 (E5-МЭГ2)_images\IMG0218_63768812.PNG"/>
                    <pic:cNvPicPr>
                      <a:picLocks noChangeAspect="1" noChangeArrowheads="1"/>
                    </pic:cNvPicPr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209675" cy="266700"/>
            <wp:effectExtent l="0" t="0" r="9525" b="0"/>
            <wp:docPr id="11" name="Picture 11" descr="D:\XALTURA\Электруха\БГУИР\ТР2\8 ветвей\Вариант 300942-17 (E5-МЭГ2)_images\IMG0219_637688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58" descr="D:\XALTURA\Электруха\БГУИР\ТР2\8 ветвей\Вариант 300942-17 (E5-МЭГ2)_images\IMG0219_63768812.PNG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190625" cy="266700"/>
            <wp:effectExtent l="0" t="0" r="9525" b="0"/>
            <wp:docPr id="10" name="Picture 10" descr="D:\XALTURA\Электруха\БГУИР\ТР2\8 ветвей\Вариант 300942-17 (E5-МЭГ2)_images\IMG0220_637688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59" descr="D:\XALTURA\Электруха\БГУИР\ТР2\8 ветвей\Вариант 300942-17 (E5-МЭГ2)_images\IMG0220_63768812.PNG"/>
                    <pic:cNvPicPr>
                      <a:picLocks noChangeAspect="1" noChangeArrowheads="1"/>
                    </pic:cNvPicPr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Default="005111DC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ределим значение тока в ветви №2:</w:t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972050" cy="571500"/>
            <wp:effectExtent l="0" t="0" r="0" b="0"/>
            <wp:docPr id="7" name="Picture 7" descr="D:\XALTURA\Электруха\БГУИР\ТР2\8 ветвей\Вариант 300942-17 (E5-МЭГ2)_images\IMG0221_637688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61" descr="D:\XALTURA\Электруха\БГУИР\ТР2\8 ветвей\Вариант 300942-17 (E5-МЭГ2)_images\IMG0221_63768812.PNG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438275" cy="266700"/>
            <wp:effectExtent l="0" t="0" r="9525" b="0"/>
            <wp:docPr id="6" name="Picture 6" descr="D:\XALTURA\Электруха\БГУИР\ТР2\8 ветвей\Вариант 300942-17 (E5-МЭГ2)_images\IMG0222_637688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62" descr="D:\XALTURA\Электруха\БГУИР\ТР2\8 ветвей\Вариант 300942-17 (E5-МЭГ2)_images\IMG0222_63768828.PNG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543175" cy="266700"/>
            <wp:effectExtent l="0" t="0" r="9525" b="0"/>
            <wp:docPr id="3" name="Picture 3" descr="D:\XALTURA\Электруха\БГУИР\ТР2\8 ветвей\Вариант 300942-17 (E5-МЭГ2)_images\IMG0223_637688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063" descr="D:\XALTURA\Электруха\БГУИР\ТР2\8 ветвей\Вариант 300942-17 (E5-МЭГ2)_images\IMG0223_63768828.PNG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31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10. Занесем полученные данные в таблицу:</w:t>
      </w:r>
    </w:p>
    <w:p w:rsidR="005111DC" w:rsidRPr="005111DC" w:rsidRDefault="005111DC" w:rsidP="005111DC">
      <w:pPr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5111DC">
        <w:rPr>
          <w:rFonts w:ascii="Times New Roman" w:hAnsi="Times New Roman" w:cs="Times New Roman"/>
          <w:color w:val="000000"/>
          <w:sz w:val="28"/>
          <w:szCs w:val="28"/>
        </w:rPr>
        <w:t>По полученному результату можно сказать, что расчет произведен верно, так как рассчитанное значение тока совпадает с полученным ранее.</w:t>
      </w:r>
    </w:p>
    <w:p w:rsidR="005111DC" w:rsidRPr="005111DC" w:rsidRDefault="005111DC" w:rsidP="005111DC">
      <w:pPr>
        <w:jc w:val="center"/>
        <w:rPr>
          <w:rFonts w:ascii="Times New Roman" w:hAnsi="Times New Roman" w:cs="Times New Roman"/>
          <w:sz w:val="28"/>
          <w:szCs w:val="28"/>
        </w:rPr>
      </w:pPr>
      <w:r w:rsidRPr="005111D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276600" cy="3133725"/>
            <wp:effectExtent l="0" t="0" r="0" b="9525"/>
            <wp:docPr id="1" name="Picture 1" descr="D:\XALTURA\Электруха\БГУИР\ТР2\8 ветвей\Вариант 300942-17 (E5-МЭГ2)_images\IMG0226_637688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neratedImage14103" descr="D:\XALTURA\Электруха\БГУИР\ТР2\8 ветвей\Вариант 300942-17 (E5-МЭГ2)_images\IMG0226_63768828.PNG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224A" w:rsidRPr="00C04C0B" w:rsidRDefault="0045224A" w:rsidP="00C04C0B"/>
    <w:sectPr w:rsidR="0045224A" w:rsidRPr="00C04C0B" w:rsidSect="00B430BA">
      <w:footerReference w:type="default" r:id="rId188"/>
      <w:pgSz w:w="11906" w:h="16838"/>
      <w:pgMar w:top="1134" w:right="850" w:bottom="1134" w:left="1701" w:header="708" w:footer="27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469AF" w:rsidRDefault="006469AF" w:rsidP="00B430BA">
      <w:r>
        <w:separator/>
      </w:r>
    </w:p>
  </w:endnote>
  <w:endnote w:type="continuationSeparator" w:id="0">
    <w:p w:rsidR="006469AF" w:rsidRDefault="006469AF" w:rsidP="00B430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137066610"/>
      <w:docPartObj>
        <w:docPartGallery w:val="Page Numbers (Bottom of Page)"/>
        <w:docPartUnique/>
      </w:docPartObj>
    </w:sdtPr>
    <w:sdtContent>
      <w:p w:rsidR="00B430BA" w:rsidRDefault="00B430BA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6</w:t>
        </w:r>
        <w:r>
          <w:fldChar w:fldCharType="end"/>
        </w:r>
      </w:p>
    </w:sdtContent>
  </w:sdt>
  <w:p w:rsidR="00B430BA" w:rsidRDefault="00B430BA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469AF" w:rsidRDefault="006469AF" w:rsidP="00B430BA">
      <w:r>
        <w:separator/>
      </w:r>
    </w:p>
  </w:footnote>
  <w:footnote w:type="continuationSeparator" w:id="0">
    <w:p w:rsidR="006469AF" w:rsidRDefault="006469AF" w:rsidP="00B430B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76286"/>
    <w:rsid w:val="00000279"/>
    <w:rsid w:val="00004838"/>
    <w:rsid w:val="00033865"/>
    <w:rsid w:val="00065871"/>
    <w:rsid w:val="00077A85"/>
    <w:rsid w:val="000864FD"/>
    <w:rsid w:val="000A7130"/>
    <w:rsid w:val="000D6132"/>
    <w:rsid w:val="000F5D02"/>
    <w:rsid w:val="00106691"/>
    <w:rsid w:val="00162A98"/>
    <w:rsid w:val="00164376"/>
    <w:rsid w:val="001901A6"/>
    <w:rsid w:val="00213879"/>
    <w:rsid w:val="002312DF"/>
    <w:rsid w:val="00272789"/>
    <w:rsid w:val="00287664"/>
    <w:rsid w:val="002972BE"/>
    <w:rsid w:val="002D4641"/>
    <w:rsid w:val="003065B3"/>
    <w:rsid w:val="00355D23"/>
    <w:rsid w:val="00360EF3"/>
    <w:rsid w:val="00364175"/>
    <w:rsid w:val="0037637E"/>
    <w:rsid w:val="00385414"/>
    <w:rsid w:val="003C5EF6"/>
    <w:rsid w:val="003D751E"/>
    <w:rsid w:val="003E7C6A"/>
    <w:rsid w:val="00402DA3"/>
    <w:rsid w:val="0040484D"/>
    <w:rsid w:val="0041768E"/>
    <w:rsid w:val="0045224A"/>
    <w:rsid w:val="00453104"/>
    <w:rsid w:val="00454F35"/>
    <w:rsid w:val="004927AE"/>
    <w:rsid w:val="004A7661"/>
    <w:rsid w:val="004B4135"/>
    <w:rsid w:val="004C350C"/>
    <w:rsid w:val="004C3CB6"/>
    <w:rsid w:val="004C7F95"/>
    <w:rsid w:val="004F790A"/>
    <w:rsid w:val="005111DC"/>
    <w:rsid w:val="00522BF3"/>
    <w:rsid w:val="005274DD"/>
    <w:rsid w:val="00550C74"/>
    <w:rsid w:val="005663C4"/>
    <w:rsid w:val="005A5601"/>
    <w:rsid w:val="005F5B6E"/>
    <w:rsid w:val="006020A4"/>
    <w:rsid w:val="006212FB"/>
    <w:rsid w:val="006469AF"/>
    <w:rsid w:val="00647BEC"/>
    <w:rsid w:val="00676286"/>
    <w:rsid w:val="00676E5A"/>
    <w:rsid w:val="00683666"/>
    <w:rsid w:val="00692DDF"/>
    <w:rsid w:val="00693240"/>
    <w:rsid w:val="006A4473"/>
    <w:rsid w:val="006C2154"/>
    <w:rsid w:val="006F0662"/>
    <w:rsid w:val="006F6C34"/>
    <w:rsid w:val="00706D02"/>
    <w:rsid w:val="007178C1"/>
    <w:rsid w:val="00734929"/>
    <w:rsid w:val="00754156"/>
    <w:rsid w:val="00756D0C"/>
    <w:rsid w:val="0076434F"/>
    <w:rsid w:val="00785A5E"/>
    <w:rsid w:val="00786AA2"/>
    <w:rsid w:val="00786BB1"/>
    <w:rsid w:val="007C67B9"/>
    <w:rsid w:val="007E0270"/>
    <w:rsid w:val="007F356A"/>
    <w:rsid w:val="007F56ED"/>
    <w:rsid w:val="00800B83"/>
    <w:rsid w:val="00850BD9"/>
    <w:rsid w:val="00850F80"/>
    <w:rsid w:val="00867342"/>
    <w:rsid w:val="00880192"/>
    <w:rsid w:val="00896E24"/>
    <w:rsid w:val="008A1675"/>
    <w:rsid w:val="008A319B"/>
    <w:rsid w:val="008C5D28"/>
    <w:rsid w:val="008E6FAC"/>
    <w:rsid w:val="008F4691"/>
    <w:rsid w:val="009241C3"/>
    <w:rsid w:val="00936E03"/>
    <w:rsid w:val="00985E86"/>
    <w:rsid w:val="009A0EE8"/>
    <w:rsid w:val="009C668B"/>
    <w:rsid w:val="009E60D1"/>
    <w:rsid w:val="009E7662"/>
    <w:rsid w:val="00A451F6"/>
    <w:rsid w:val="00A57CB3"/>
    <w:rsid w:val="00A62925"/>
    <w:rsid w:val="00A76716"/>
    <w:rsid w:val="00AD708C"/>
    <w:rsid w:val="00B05A36"/>
    <w:rsid w:val="00B13CBF"/>
    <w:rsid w:val="00B30112"/>
    <w:rsid w:val="00B430BA"/>
    <w:rsid w:val="00B612EA"/>
    <w:rsid w:val="00B82A94"/>
    <w:rsid w:val="00B85A52"/>
    <w:rsid w:val="00B95EB6"/>
    <w:rsid w:val="00BA32A1"/>
    <w:rsid w:val="00BB13CB"/>
    <w:rsid w:val="00BB5E96"/>
    <w:rsid w:val="00C00932"/>
    <w:rsid w:val="00C04C0B"/>
    <w:rsid w:val="00C04E0C"/>
    <w:rsid w:val="00C159D1"/>
    <w:rsid w:val="00C34119"/>
    <w:rsid w:val="00C60343"/>
    <w:rsid w:val="00CA1938"/>
    <w:rsid w:val="00CB3DB9"/>
    <w:rsid w:val="00CB767C"/>
    <w:rsid w:val="00CD3E06"/>
    <w:rsid w:val="00D32988"/>
    <w:rsid w:val="00D80296"/>
    <w:rsid w:val="00D858DA"/>
    <w:rsid w:val="00D93839"/>
    <w:rsid w:val="00DA12F7"/>
    <w:rsid w:val="00DB24E9"/>
    <w:rsid w:val="00DE73DA"/>
    <w:rsid w:val="00DF6676"/>
    <w:rsid w:val="00E00C29"/>
    <w:rsid w:val="00E10FCA"/>
    <w:rsid w:val="00E14373"/>
    <w:rsid w:val="00E15B36"/>
    <w:rsid w:val="00E15D0A"/>
    <w:rsid w:val="00E27EC2"/>
    <w:rsid w:val="00E35687"/>
    <w:rsid w:val="00E50530"/>
    <w:rsid w:val="00E6022B"/>
    <w:rsid w:val="00E6239B"/>
    <w:rsid w:val="00E85076"/>
    <w:rsid w:val="00F02B20"/>
    <w:rsid w:val="00F1066B"/>
    <w:rsid w:val="00F3659A"/>
    <w:rsid w:val="00F52421"/>
    <w:rsid w:val="00F569F2"/>
    <w:rsid w:val="00F7413D"/>
    <w:rsid w:val="00F749FB"/>
    <w:rsid w:val="00F81A8B"/>
    <w:rsid w:val="00FC0202"/>
    <w:rsid w:val="00FE27C4"/>
    <w:rsid w:val="00FF37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36E03"/>
    <w:rPr>
      <w:rFonts w:ascii="Arial" w:hAnsi="Arial" w:cs="Arial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1">
    <w:name w:val="style1"/>
    <w:basedOn w:val="a"/>
    <w:rsid w:val="00706D02"/>
    <w:pPr>
      <w:textAlignment w:val="baseline"/>
    </w:pPr>
    <w:rPr>
      <w:color w:val="000000"/>
      <w:sz w:val="20"/>
      <w:szCs w:val="20"/>
    </w:rPr>
  </w:style>
  <w:style w:type="paragraph" w:styleId="a3">
    <w:name w:val="Normal (Web)"/>
    <w:basedOn w:val="a"/>
    <w:uiPriority w:val="99"/>
    <w:unhideWhenUsed/>
    <w:rsid w:val="00786AA2"/>
    <w:pPr>
      <w:textAlignment w:val="baseline"/>
    </w:pPr>
    <w:rPr>
      <w:color w:val="000000"/>
      <w:sz w:val="20"/>
      <w:szCs w:val="20"/>
    </w:rPr>
  </w:style>
  <w:style w:type="paragraph" w:styleId="a4">
    <w:name w:val="Balloon Text"/>
    <w:basedOn w:val="a"/>
    <w:semiHidden/>
    <w:rsid w:val="00693240"/>
    <w:rPr>
      <w:rFonts w:ascii="Tahoma" w:hAnsi="Tahoma" w:cs="Tahoma"/>
      <w:sz w:val="16"/>
      <w:szCs w:val="16"/>
    </w:rPr>
  </w:style>
  <w:style w:type="paragraph" w:customStyle="1" w:styleId="style2">
    <w:name w:val="style2"/>
    <w:basedOn w:val="a"/>
    <w:rsid w:val="00E15B36"/>
    <w:pPr>
      <w:ind w:left="1200" w:hanging="600"/>
      <w:jc w:val="both"/>
      <w:textAlignment w:val="baseline"/>
    </w:pPr>
    <w:rPr>
      <w:rFonts w:ascii="Times New Roman" w:hAnsi="Times New Roman" w:cs="Times New Roman"/>
      <w:color w:val="000000"/>
      <w:sz w:val="27"/>
      <w:szCs w:val="27"/>
    </w:rPr>
  </w:style>
  <w:style w:type="table" w:styleId="a5">
    <w:name w:val="Table Grid"/>
    <w:basedOn w:val="a1"/>
    <w:rsid w:val="00850BD9"/>
    <w:rPr>
      <w:rFonts w:asciiTheme="minorHAnsi" w:eastAsiaTheme="minorEastAsia" w:hAnsiTheme="minorHAnsi" w:cstheme="minorBid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a7"/>
    <w:unhideWhenUsed/>
    <w:rsid w:val="00B430B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rsid w:val="00B430BA"/>
    <w:rPr>
      <w:rFonts w:ascii="Arial" w:hAnsi="Arial" w:cs="Arial"/>
      <w:sz w:val="24"/>
      <w:szCs w:val="24"/>
    </w:rPr>
  </w:style>
  <w:style w:type="paragraph" w:styleId="a8">
    <w:name w:val="footer"/>
    <w:basedOn w:val="a"/>
    <w:link w:val="a9"/>
    <w:uiPriority w:val="99"/>
    <w:unhideWhenUsed/>
    <w:rsid w:val="00B430B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B430BA"/>
    <w:rPr>
      <w:rFonts w:ascii="Arial" w:hAnsi="Arial" w:cs="Arial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36E03"/>
    <w:rPr>
      <w:rFonts w:ascii="Arial" w:hAnsi="Arial" w:cs="Arial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1">
    <w:name w:val="style1"/>
    <w:basedOn w:val="a"/>
    <w:rsid w:val="00706D02"/>
    <w:pPr>
      <w:textAlignment w:val="baseline"/>
    </w:pPr>
    <w:rPr>
      <w:color w:val="000000"/>
      <w:sz w:val="20"/>
      <w:szCs w:val="20"/>
    </w:rPr>
  </w:style>
  <w:style w:type="paragraph" w:styleId="a3">
    <w:name w:val="Normal (Web)"/>
    <w:basedOn w:val="a"/>
    <w:uiPriority w:val="99"/>
    <w:unhideWhenUsed/>
    <w:rsid w:val="00786AA2"/>
    <w:pPr>
      <w:textAlignment w:val="baseline"/>
    </w:pPr>
    <w:rPr>
      <w:color w:val="000000"/>
      <w:sz w:val="20"/>
      <w:szCs w:val="20"/>
    </w:rPr>
  </w:style>
  <w:style w:type="paragraph" w:styleId="a4">
    <w:name w:val="Balloon Text"/>
    <w:basedOn w:val="a"/>
    <w:semiHidden/>
    <w:rsid w:val="00693240"/>
    <w:rPr>
      <w:rFonts w:ascii="Tahoma" w:hAnsi="Tahoma" w:cs="Tahoma"/>
      <w:sz w:val="16"/>
      <w:szCs w:val="16"/>
    </w:rPr>
  </w:style>
  <w:style w:type="paragraph" w:customStyle="1" w:styleId="style2">
    <w:name w:val="style2"/>
    <w:basedOn w:val="a"/>
    <w:rsid w:val="00E15B36"/>
    <w:pPr>
      <w:ind w:left="1200" w:hanging="600"/>
      <w:jc w:val="both"/>
      <w:textAlignment w:val="baseline"/>
    </w:pPr>
    <w:rPr>
      <w:rFonts w:ascii="Times New Roman" w:hAnsi="Times New Roman" w:cs="Times New Roman"/>
      <w:color w:val="000000"/>
      <w:sz w:val="27"/>
      <w:szCs w:val="27"/>
    </w:rPr>
  </w:style>
  <w:style w:type="table" w:styleId="a5">
    <w:name w:val="Table Grid"/>
    <w:basedOn w:val="a1"/>
    <w:rsid w:val="00850BD9"/>
    <w:rPr>
      <w:rFonts w:asciiTheme="minorHAnsi" w:eastAsiaTheme="minorEastAsia" w:hAnsiTheme="minorHAnsi" w:cstheme="minorBid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a7"/>
    <w:unhideWhenUsed/>
    <w:rsid w:val="00B430B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rsid w:val="00B430BA"/>
    <w:rPr>
      <w:rFonts w:ascii="Arial" w:hAnsi="Arial" w:cs="Arial"/>
      <w:sz w:val="24"/>
      <w:szCs w:val="24"/>
    </w:rPr>
  </w:style>
  <w:style w:type="paragraph" w:styleId="a8">
    <w:name w:val="footer"/>
    <w:basedOn w:val="a"/>
    <w:link w:val="a9"/>
    <w:uiPriority w:val="99"/>
    <w:unhideWhenUsed/>
    <w:rsid w:val="00B430B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B430BA"/>
    <w:rPr>
      <w:rFonts w:ascii="Arial" w:hAnsi="Arial" w:cs="Arial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34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40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4802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84633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5270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8707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2280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5948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3419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5744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7663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4529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3435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0004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3126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7098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03526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4171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66533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1383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660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1031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824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2145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5146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2596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7091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2321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5129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1495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9068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08606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5844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3941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05445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767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3999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88103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7609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9450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5786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8321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2515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07642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0498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1185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6111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2656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905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1633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9955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6036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3708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6372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9925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495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922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8437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8339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1730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1677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5625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6954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9018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2463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5580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68513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6860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8889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3287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4480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142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5357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1644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8753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325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0428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4048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5440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2362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5570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521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2201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3680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9517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8793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7142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5975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3035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9734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2150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6330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4311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171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3334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7889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9331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4683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114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0498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0846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2721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456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2148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6415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3519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3732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9690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0897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1136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26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556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64666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0068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7459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3281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5457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16778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0975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3658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754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5791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22085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3025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5626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3859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5034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7942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87515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1510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2594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0554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1937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54096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2104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9884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68044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4271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4911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3006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95771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3584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886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908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12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3771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3644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1401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9464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6100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4725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9540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5996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2836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7289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6219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9046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4476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2374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3840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339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8772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247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1715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2910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0018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1276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5519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7174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4983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2607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4837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37539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857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4056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343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4463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8836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2297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44691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8592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22764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7076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9037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1524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7853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8922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6031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0556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73887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2974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72074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6625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6167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3949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3271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78143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1633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1751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0225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8822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7704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0431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92725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5380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15236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1184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5977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170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1436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451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9075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6117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8601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4080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6110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8063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97260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5660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7459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2108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6878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3079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3574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1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0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0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691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114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3321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262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1158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263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7590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764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470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279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213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019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710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77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1141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3193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6371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1498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6662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2633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3412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0307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0060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0432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7467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03007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27491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0686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1345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7344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2581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5125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78987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8620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045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2397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8217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77992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8113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95159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5828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4930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05623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3645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1890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5634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53661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7868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94352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31004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3444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8953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5436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4799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4412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1938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8002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087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863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6159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7275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0289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1206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5642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6647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70341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11036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59559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149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560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1030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2048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4214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5812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38482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8846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95743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1537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19749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5470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51103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9085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0542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5399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5223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4904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84494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95721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0420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8452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53897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8498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5633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5581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0164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35378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3923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3172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4506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6692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0480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85856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1816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9415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3997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5774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5672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4307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7277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72780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8124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8876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26553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2174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4995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8023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6150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1301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5085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8748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4868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9519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7707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9092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9674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5317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9904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08555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37439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7478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41555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3280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17498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56792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0903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25976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1121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3396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0610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5771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0070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8129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13064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3487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56096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9147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1625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7784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1868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3395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3779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69624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2325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42145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9798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4501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0356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4217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8457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57660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3023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3533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3726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3914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6224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1589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061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7148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1343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6508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1438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2827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7266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1929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9209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9153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2972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1948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21887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9882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1943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7472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22137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9731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0265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0733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51884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2159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93188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1595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0581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9055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1311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7905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5309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6349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76652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83169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1012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5867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7878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9048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783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6131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0451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2298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3727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3751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01792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95738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5812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5495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1074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2240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2386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4933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1923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98065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1629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2023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6454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60191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8448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43921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5019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7066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6356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0290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6064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6860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99499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3895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7785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3050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5672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75113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7635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7535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5403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7237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3942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0932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2628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11392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4837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3936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82999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9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237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134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058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875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333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486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897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8688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855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600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277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215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754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857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001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837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184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571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3776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5897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8249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15207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742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3712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3096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6111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97742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3726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4118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5202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46446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81062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2085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0194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6600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3621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60429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0822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2059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0091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6384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4097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1647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7740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7949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9095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5814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7581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8850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88540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7096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2827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47198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5905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8093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3547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1756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8163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5297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9713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5224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2253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53906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6117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1119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8837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80299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82748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1286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5556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2987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1599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7759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3072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3224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0358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055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6005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35602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7957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35067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2493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2567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2009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6328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1297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4310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4210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0645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291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85294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97112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4903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3981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7334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8010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77911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0800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53665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0803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1383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43451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9897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1960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7478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8442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1059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2765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3732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4871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0570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7709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0011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7801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9774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8869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5616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4937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8018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1033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3141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3503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2313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45492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8866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2552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9791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0588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0971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1744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3446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8612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7473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6094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57745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8855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1863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3685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7975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70060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2880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6856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0596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2098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9231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7119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89677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7097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0615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1076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92270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6050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8312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1927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2820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6026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5391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9205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3207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8766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9835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1771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7287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0561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2719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5943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81839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0459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3145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8755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5622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75679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84609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8361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9475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7615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8174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0525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0643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4377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1080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5038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2680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63692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9498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7556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2682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3719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1969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6381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9732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59233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1267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7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3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00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62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55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30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92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522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554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8780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988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520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625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767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9732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018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351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3884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286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8053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303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500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300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564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675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028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8059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037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438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873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4046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523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8057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50188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5068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61113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7271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3248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4673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7257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0209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8407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9985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8432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1611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8968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23671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5256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6757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1295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746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5324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0418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86943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1820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04210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1152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32563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1312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1213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4643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7692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8446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4103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4758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4883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3975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9679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9707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10191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5629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7276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2624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65182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98787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8975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2438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3488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6082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4717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5454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12361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2127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6013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7561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3750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908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0982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66171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9503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90878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3990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0807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10955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8505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8143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4905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8335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5856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9343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4182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9075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5392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7669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4077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9926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5747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8255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9730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0090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36813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5435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3247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90931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7952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9191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98939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6589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9672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1909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2638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7076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01342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5593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189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3575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2624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6831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7560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9448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8311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9955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7895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2065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2134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5603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0585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15835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25452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4201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7750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8616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0506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2621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84680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9203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1267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2354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2695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4924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2830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0917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4829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2226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9382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0647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6979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6833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6536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0586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6684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1268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4737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8550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1924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8064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9826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0832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8423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50989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0128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3513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0068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3392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8880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9556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1668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6057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7538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7755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76011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0789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1752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6950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0496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0100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21238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2554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3744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6824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0756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303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9884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7406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1509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1751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2765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3598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93493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0098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0218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0268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0332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3877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2327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03815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1772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228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6594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6862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9294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1740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47035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2199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5138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0989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6156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9531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6395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4334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1584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4163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4304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6420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3821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38478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46944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3329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4716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4790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6805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8669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8744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1951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8034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9495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0998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3697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05884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4713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6559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26326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65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58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4493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5186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6121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68642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8189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99325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748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5068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03241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91724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89516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91378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18063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4277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8145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006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12212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9035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7838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4237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735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7257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2092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5273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7084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6187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3200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4315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2278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84916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954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71384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30098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3905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14345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4182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7669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0760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5348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3429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0580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9191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28878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8796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3061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5210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0421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64482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280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1467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9351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4401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5539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1872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8852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9197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3594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71188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5775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5349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6305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638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6575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4239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2456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5155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1002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3244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1598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0679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3906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34902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8667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219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1440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69644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1465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7240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9660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7145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8736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3458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7202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22962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8977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19423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6367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8450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9242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3768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1092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9547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20008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475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8914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61984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6250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5739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048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6189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9789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2720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6053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1365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8955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007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0223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8800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5656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0707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0365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453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1885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1837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532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2717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8713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7582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2672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7043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1900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0233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0407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2159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7129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5482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9572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218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2780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5546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5236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3431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2722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5423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2809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13499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9392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5134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942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5789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43602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497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0088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5588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1479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0622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7454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6383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81128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4665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2260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5173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8650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0653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4092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3244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5543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69459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1565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183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6864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8096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3586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5579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6665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7400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2131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8491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1228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4243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9884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4310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8814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2466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9412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0191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0825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4831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8113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11679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8322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3258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3892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9791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9445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2753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5916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3276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7096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4662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963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82108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6912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5050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0097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730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7036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1766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6529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3781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86976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6702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3204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3906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49406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15687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60411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1497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8985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4462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23139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3763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2179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4144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9234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0541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2231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1824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47365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2028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7462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33489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7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0674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950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0675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650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5812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7042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827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796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11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6251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054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141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571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489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475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416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091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3842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5111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813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5541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427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442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690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274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9287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5259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5599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6402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1032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2756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6463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0354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92867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1418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5155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7898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2827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40654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8598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06391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23800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23599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5318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9660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2163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7673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18029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6982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9677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8390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14789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0552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3925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0327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51823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152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2127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2515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8485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7602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2534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6127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9575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0102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3767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6123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37908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26975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0561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19871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5536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4045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9872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4846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5648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097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7539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4170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0190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9382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6857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8216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52318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1130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916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8042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8135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1222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2453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4419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05123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8015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4661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8015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0197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05414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8345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9487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3516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1035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23476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48516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2203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2347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7520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8335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6426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9922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6393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5573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5938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5957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0667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8093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908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08373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4862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56652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0518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7864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0906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8625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5154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8163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1552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4371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5902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6333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7531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0002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5588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6653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8375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0000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3470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6747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8058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3692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2594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0169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1673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3297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3876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68893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9268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12324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8245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8703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0740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0256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7928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7680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8193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6665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6497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7150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0447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03505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2707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3772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8701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38932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8699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2285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3865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3871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9691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9811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0812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3237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0929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1119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3962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0706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0220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5468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5469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4831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8064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16232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9917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9778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620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80775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6072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9258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9129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2045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6806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0278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2938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34710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073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0328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4050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9741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6578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6663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7348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6591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5576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22593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2785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3393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4984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9501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6370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3000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303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1030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2699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1878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5099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0534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2996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0760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96930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2587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0910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9257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5634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1832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5520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2074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2317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5692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78144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1981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02030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0539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9428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0703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1717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3390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6636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8483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4907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1465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0879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9091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8936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22300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6421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7245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5358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74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82992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1821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5522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4521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4391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5955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2931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5239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9890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24432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6011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3613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5203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5504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8254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1863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161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18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750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1211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446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2166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3234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65121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0397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8545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0261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6788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4470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5138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649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95464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00138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628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7662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767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5301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9149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39136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657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7757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4825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9221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6505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6645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9974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244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1867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9235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832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08078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7335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40103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0206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704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0857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6567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8755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7170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2196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725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4833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1897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2229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0924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3201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116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835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2580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247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4449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1606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9567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8436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086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0771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7591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0272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68411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1025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1768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2973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6786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827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3345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8710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9418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41105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08584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5885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37479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6968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3191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2293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9766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009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4370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3243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0041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9034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0981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9167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8499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1584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8289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6762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604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301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7759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2003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2665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6102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3655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8537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2038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00881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87465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439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8495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53042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3101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8773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5646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53220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3998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67972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8264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35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6726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86455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4660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8411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1543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8260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4234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69642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3242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2183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4364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2785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5547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9458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5340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7778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818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7231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4032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1481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9977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2380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07716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855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66169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9178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89642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8417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2118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82742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3202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3585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0902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310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282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21146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4968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0169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5051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4562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5548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6139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8271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4536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6192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08351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1598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4233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6878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0986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8138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0602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50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7020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7550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38236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272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3343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17529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76711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4298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0902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4520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075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5096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67655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3523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525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6267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27493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9176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8519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4830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7244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16667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5717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7249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8348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9951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3142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7318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3067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7865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6950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18545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8882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9021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5349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23471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10656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8107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8372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01502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950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683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33672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5463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40349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0204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93344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14949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2117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7701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9239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5695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88789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7864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4422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013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3213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2908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0319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92038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6179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25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8417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1101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9084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5789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9013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5299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076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48599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0628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94958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80317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4849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1450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1201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5983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6239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4807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0128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1010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59130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7466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8648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9871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2789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3595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5382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229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6729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3538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7581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6020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57763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3851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87139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44298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9055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2117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4615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5246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1886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8493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8963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3131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42412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8635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0441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1029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5984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6009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4952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3565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3028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1446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7853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6169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2686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83467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571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0160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3768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095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4279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2863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974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96633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99553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14759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7499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0394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97337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4822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71055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91107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3043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43651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1648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19848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3854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0204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89693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4499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0590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6691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7524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9910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6572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3085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7446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641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9327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9635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0355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1524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9579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9796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7357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0458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9215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07065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9574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8189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8712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0423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6732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0110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1645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6048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88291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4067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3303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8537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5385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5352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8224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3270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46934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1075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87829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4039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5355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7027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796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7393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8739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166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3549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9670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9227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29568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8132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3647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5029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6111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5386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6758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9314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1714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5094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9934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6841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9773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0514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5629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0993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0259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09572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5010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8478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6893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9399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4020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1685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90189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66504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4831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986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6777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9567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1929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951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4137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0951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6964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9213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1796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7440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0411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233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478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3391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6350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0605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0806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6495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5670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8144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5856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48958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3118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0813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39350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56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1570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651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2462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2475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9018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9710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8698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7120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164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8441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0456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8446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8781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7817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0830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7893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051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1808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2058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894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9863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3789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9963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6479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3392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9621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5220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6964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6035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3385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73425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63827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4489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042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3186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9320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7558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6040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88110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68607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9537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5979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2451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3099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7937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337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0671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7242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794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5190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6126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8050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9476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3973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7019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1934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2421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2953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2887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7211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4289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2493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313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603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2912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5942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041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3283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9702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2208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3988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1922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9071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834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4727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4757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7935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89766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3705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0341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1079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8946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6630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0627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0589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5083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785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152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0869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7019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4058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4865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035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9594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4002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7625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8080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50072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30938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1970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5013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49505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8635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03958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7933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5969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7119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204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071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86698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940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25599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4827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4036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2985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466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4375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0139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9234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5200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6636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3163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3752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47273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6263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69284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8368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662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7446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6117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6426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69492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9135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5360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9169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6410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3022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9244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1482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7519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54801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4447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9395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7945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7818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4016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8571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7467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8670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8802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718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6533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9894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99603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2432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3506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8721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5856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48657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9939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7503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4086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463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2548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0921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9933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1454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7373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25860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2270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6691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89144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6568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87711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2033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2323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2796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4440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8244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5553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7700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8659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796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35614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1218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0013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4659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2212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5670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4524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4821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53362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6246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665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4206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2767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228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3509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80733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3310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7633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49172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0061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3576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60929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8539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65813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73845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9781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8711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1767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3277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4262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5278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9369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7580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9795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3840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6983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1114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5141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77004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8998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1370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0204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9327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9989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6865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7494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9586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0081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8382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4744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9698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8395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1077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612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42114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2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54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17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417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087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300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31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996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324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959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395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413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210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447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184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299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880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29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8459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509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548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7373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590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9701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917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927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192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359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866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341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351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856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882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399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131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559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946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58265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2881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3224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9311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9975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5531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0841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3772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8977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0677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8612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46975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8192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8192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9792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3630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6368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3922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1809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4619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82381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7869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8137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7726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9039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18596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3360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6434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98085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3862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6409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0097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6673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6864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3888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80829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1209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6990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8106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9145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3883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60486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6434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0729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7230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7614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8079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0142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3270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3832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6567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65722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80755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27324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90156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91126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8487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8822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2465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25115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3555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8409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9019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4114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8483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6124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9134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9501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4201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0203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1953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6848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8234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0417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5366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6340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1532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2916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4661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7741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0315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4514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8763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0168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8612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4415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97980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17641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4338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8007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1588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1935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54056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5447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5718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6011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8822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6614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0281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2049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5939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4839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7120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4794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4255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0860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66054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6435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6901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3477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5903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2819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3839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3041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6748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2693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8789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9076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9269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5928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7498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0386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40059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42711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2212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7765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2547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5169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0509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4969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5059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0064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8507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4601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9116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8748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7098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5396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1443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8844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1585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9174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0373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4423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3591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4323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9226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9253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9394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69977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5903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65532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7772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9491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0024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15300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2520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8229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4559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5996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1967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6672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1836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4167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7559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0437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8298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1232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3047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0402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0445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04502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5500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9042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81584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6607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7876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6440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6628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0566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5950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6799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36714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4060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2190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4081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1746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8187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6161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6724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7306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3931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31063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3939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0607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6255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9529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3156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1258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7153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0389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8714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9750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6766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0359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572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71067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8755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2006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0865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1633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1369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7852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8704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26788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3307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5324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8577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7631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5706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43590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4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5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5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2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263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760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557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400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552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306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8440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6566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419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389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708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2633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381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525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100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948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170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823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8247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1102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581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2370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2448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86153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1255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3729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5457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09690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5474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1861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1874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6086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7126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9361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0788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1591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8424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267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3722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7892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9542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3399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7259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0731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3351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6195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8159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0168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0173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7069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4957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7845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13936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6964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040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7356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3903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8228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4083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4416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74546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4973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9730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4945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4580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9670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1277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1619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3341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4648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8529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4042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4311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7776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11781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7723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9235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5933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9619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9273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0808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1220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6021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9030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24313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0486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8422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40570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9028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96103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5000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12396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6011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6235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1329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94822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6231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6720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2999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3539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3730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68837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0186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1233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07384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6856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9865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037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377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646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7706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2286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4306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6263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3084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4470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2186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1289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60232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7719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1369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1749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42981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9811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7063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8734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03172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89571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0266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4582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25173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9413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8246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2182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2643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8095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1639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4653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1425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4485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49864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4043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8293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5498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5812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6712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0129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0518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33312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4256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6393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2723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9622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4521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7963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8935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5676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96889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4711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52692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6504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5099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9809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5636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6381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2185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2307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2497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3001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8250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6962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51117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7928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8661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4872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9799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8535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73182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8484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3146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6858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4957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13188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1663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9185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0574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7167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9941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0034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24344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2578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69202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49309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1221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7772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9542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1436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1783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6169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8795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0218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8283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33497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53197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2597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5028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4007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7741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18705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93509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3587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5442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3763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8375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5582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0819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7106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6524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0868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3995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6768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7038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9722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2154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7468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8970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32628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4192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3602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83842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2992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3353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2451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3279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7142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7525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8061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47356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57567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78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54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602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5323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2186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18944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6703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7731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0787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4052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5480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73431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9874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3028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4961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3828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1726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1180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0160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24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3829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6475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9217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521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3508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1738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0424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3265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7584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0384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72474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62521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0667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99493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461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7996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0861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6231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5850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3701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39383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9748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1366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0901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4077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1682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2245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349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7556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5277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1944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6241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5400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3617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8562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0008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10900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3199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8576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5652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6946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29268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0208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107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7477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7421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6939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8334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8444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0700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0262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4907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2653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9067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9080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1440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8625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6847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4912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7214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6933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20495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0207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9749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7297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979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03302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5513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0124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05073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58321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4978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6455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8221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8493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7733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8826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7333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1509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48138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2455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7953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303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2920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0792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528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94866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5632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7991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9545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4921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8800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9082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8398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1310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33135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368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0946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6854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2173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6420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8657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7369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8099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17803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3029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0634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0212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5780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9791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8744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1531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229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95404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83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8241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2180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9493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2541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5257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4613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8331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3463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2585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5146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1127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6325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3508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9457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6868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60014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1869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29213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0703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7579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8086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9014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9611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9458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1478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2275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91010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1604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576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5149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4848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3476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0725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5080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3738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0324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2757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3528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2746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0659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8703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1735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3231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9407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5437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01204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431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6353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1621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562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9499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425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5548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67928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7452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5040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22683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2908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9674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8734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3377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4526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005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8314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9847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6448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1668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6544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3179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9971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9366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0908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1481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8204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85061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7518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0963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2682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7626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1077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965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806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05911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1248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71795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0953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5760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9280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9520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2407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0615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9694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9807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9137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7658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9031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9428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4602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1357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7583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5631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6260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44660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5993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7330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60504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0155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2481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1125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7276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8517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0703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693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14765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5852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5914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8224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5385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3306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0763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6345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766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5208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297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8631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874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0932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8313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6976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2264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51016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4847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9170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7467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8819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4870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3632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23791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9382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992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8103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1515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522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552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3895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1076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31934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0205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2399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8943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47371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1351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1572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8391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4455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6389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8042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687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6624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5700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5191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2510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0432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5625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2495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4492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65519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9730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8498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434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50052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142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5369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9894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0705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4941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3350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6847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6759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7957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7964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20849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67093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8896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2272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4917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9780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0486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5312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9289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1147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8592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5452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0839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56227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3221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1389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8384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3420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0455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8131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07785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0463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2780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9571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6681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369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41853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8177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18878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3212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8397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8905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56711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3385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4112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4639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8288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7263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1780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4613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9201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7144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2389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8028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9436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2632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9980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0940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56894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0392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6291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66091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5579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3409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10173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6682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3423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85403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10886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3888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8302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3807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2053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4519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0762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9510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1876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8068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1872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8781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7907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1994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5031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6127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4802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8405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7138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4989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818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7105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8970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7140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3955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7975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0746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2898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8581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9843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1466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42095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7747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92965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2903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6937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2352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3420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487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8744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7251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855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45455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6534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4849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71138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955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4396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5493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306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0005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1147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6750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5379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0657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3788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616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0713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094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3697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4196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03064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3278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9972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4291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427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1004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9872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5404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164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7876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13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3434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9338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0744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9891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6888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3617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0843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6222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49288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27912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9252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9456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64954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0691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8943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6256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9557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3938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9821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3705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30861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7055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0365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3122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0389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9789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3139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0869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8701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4996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851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0943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0258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84880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99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5775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4351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4683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2202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8148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1746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0184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0067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61579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468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1040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0179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3688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711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4883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7595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3377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6403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9372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3513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30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9387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8762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13205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2422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58479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7068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2524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6597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9277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170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9639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0049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6133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0169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8740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2677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4035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295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9334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34041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7059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3362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9366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9119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4088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5278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7223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9199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8076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8719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13705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9352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1007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38437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3891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8143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8444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8034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6930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87918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94427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8730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8894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10837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8384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37678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5898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191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1385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8754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6964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387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0564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5158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5967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5817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8344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3613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7516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988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00981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3757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9113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7837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5121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9647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3036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649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98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4302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2182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310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5843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9559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6861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532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7780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8890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55090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6700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08485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2742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6385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6153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1117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2059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6202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6130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0720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6693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32604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1378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7206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56878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8680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4694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647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53911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4763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8946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5870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9093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7921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6149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6562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7763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4227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6725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4833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60022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8540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2238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7275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9622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9402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02997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4895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9986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2861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4077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9487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610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8980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423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218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697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2314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3519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495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4370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5781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6645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9535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1441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0814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7720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3308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1843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3365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3212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3597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2525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2337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4506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655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248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5042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2831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5823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02032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5407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5727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611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4339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2612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9553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2162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1210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1339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5024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4469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13007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269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7435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0954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38200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746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6633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3338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3118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4534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7508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4122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120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8745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8397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2503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88205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8188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3949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6312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2663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79454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7251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429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59741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1292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4702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1584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997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9718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29029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2396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2070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9044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5193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7224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1105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6020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5361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67820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3890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1034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6732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4322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033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0238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03907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0492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3452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7802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611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731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4084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1390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5822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3786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4278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9627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161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60967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5057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8531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9691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0317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79479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1575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66728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2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5528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8666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9633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45780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175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6094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8026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4030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5242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81353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8206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5696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0952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4565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8525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930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6005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9978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5832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39198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278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7838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51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88046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4368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45282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6504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5409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1539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6241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05782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98656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4165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2054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8487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1189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3431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2313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7875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9421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7573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0932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2487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2478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58792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0839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4218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0929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6289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2885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0221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1838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6560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2982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80707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7719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2466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677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3728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1465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849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1535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9551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5577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0891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5528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1010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5312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970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8444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9517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0922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8382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88352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3507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7901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1909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5813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9323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60522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18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4992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0553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6065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7186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4203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2300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2409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6287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98255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6091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342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3798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5716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4738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0148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0807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6364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7716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6816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2015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0586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9299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0231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5767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6000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6741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9278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6761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9168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8011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6533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7263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1307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300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5370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3441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725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4092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3307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0146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0473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4531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2225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8505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47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9501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4162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2929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49375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8556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6427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6487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5615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1168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2782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27953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3617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4506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97414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6956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1006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701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921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4102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1498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8553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48191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4179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808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3746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1379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8519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1215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1766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3318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8499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8662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5503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0153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7395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45028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0204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6704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2192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811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43429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7131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113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1017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2749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2834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0669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9988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6994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5299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5653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616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8742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5364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6737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0107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0064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1164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8496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7985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494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8654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9257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02747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1632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9310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83869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92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344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3235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8430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1880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7096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7858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6014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3194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4217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74252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3384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6597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3948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0445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6387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4553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29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28865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2254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3300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088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6087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26027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3216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54998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33925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08353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7861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5063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9685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073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2040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1705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1726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6911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5700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73523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21827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3699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5554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6941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7538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3633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94917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1842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7291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4431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4318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8807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5124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2661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7326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2086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2546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2500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7884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56982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8901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6105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3503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7247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3633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9763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9151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46515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5503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4111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5835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2421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1351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58532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6833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2074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0231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9183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6314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3244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89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54697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4528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3466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18028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1454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1025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4115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3911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2987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54755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690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2856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8261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03602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7120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26849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4677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949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090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6556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3148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6752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333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9975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3571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51635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8302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9594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017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4849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6969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1495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7516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37883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451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33036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3250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292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3459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9720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2339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4293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0907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979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1825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1627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960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39851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3373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02603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4904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2834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8994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1326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7806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4450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77837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8072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5770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9702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0956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5329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3705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96703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9633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9991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03773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4295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04322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75412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3360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839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07522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67895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58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2257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167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3866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2456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9514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4633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1387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3767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481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9393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1635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12173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2649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6350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4929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3214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9096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1876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97654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2997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16311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82969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31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4124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1068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7338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73839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345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96544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9782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0968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6401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3792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8119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22732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7150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7948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737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9522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4947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8060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8942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00698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19141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3961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4053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9214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8992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1136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2064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7962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8037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7622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46931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9404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6964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623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3673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6656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7268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2257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96471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710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41870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3801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0306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2467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3995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726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7736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145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7555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98782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9402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0407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4880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8453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0393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658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0346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70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6129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6978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7900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02701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3941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2164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0927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447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52932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2891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9919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745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0284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7126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84956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755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5084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5344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0817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32876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988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928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4852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7799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9447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1509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3016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8158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5879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6896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7089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4050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22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7359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3281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4901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3348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4600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95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0384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1840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4842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3971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4494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1201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617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3120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41552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9980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6409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2204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4763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9549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4764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165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3059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9071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2782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5183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9731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275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6204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4637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7158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3252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7254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7608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4452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5428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209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2927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2568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4435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8640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9434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4273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1837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3110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6709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6983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2501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31177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8234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50544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959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9891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950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4694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4656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27199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104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875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1681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1787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6724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0368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7173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4773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0068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6403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7857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98714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07002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0546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7637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5418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3553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6326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413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1096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7350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2326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1424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4168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279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4839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7216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7335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5995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4599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3021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0320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3050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1159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4001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1276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71387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1234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3235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85769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47936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1889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0349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8495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4100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6058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88771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1838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412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1610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3302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1793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795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4287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0523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8915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2380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9524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2653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4182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1512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22884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461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6078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93117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9993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9798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6748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32672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2706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3288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70137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4822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0880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72327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9664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879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400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8389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109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8565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1807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57691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5563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1405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4245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6357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0535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7956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5294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1349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7958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3996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0055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115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5568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9513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8418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3112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1938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42982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2345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1264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0698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3808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5453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3265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6142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6788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0773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74378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79015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0280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3745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6886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4560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2871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1822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2631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7972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7522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69955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5452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1191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4750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1457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674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2153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1123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548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96845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5340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2048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38560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57901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7201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0127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6124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7793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49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0066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62415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44539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3358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3391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9552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888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7863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1629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3861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2973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90188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589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2804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54275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8788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2649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6949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04584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2151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0031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0968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70992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4248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0602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6651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53859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6580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89982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82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8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79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991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340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273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17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735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391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025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244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447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606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0397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045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2722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864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868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531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662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054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018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6001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910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913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532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642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664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7109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0314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7522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2305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91681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6863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8388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8489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3609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6187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3802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3995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0551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4044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0148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7437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4747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3261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0011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1703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0688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679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1173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5977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2693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4809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0250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40292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6433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4298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2160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3787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45207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1722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1796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0124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0631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5676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1332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6068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3392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5898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9859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6691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76002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0259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2688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9513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8268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5695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543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3971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6443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3652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3798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51833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62514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8243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8776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4910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8387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0036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1030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6463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7926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90422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2842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2998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7578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6678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0690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8626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9690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89346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83090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8499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9073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0655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2767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0268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99001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0043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0385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2355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2816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3930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5091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9873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2596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7494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04259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1660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3975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7101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8287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8991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59080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09609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026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4984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0928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2722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6273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5447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1634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2483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5951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0147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9832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09437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1655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23509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7017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5725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6074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7646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3234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5771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7200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3251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0846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1237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33450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6546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4072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1428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7449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0181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3943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6397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6885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21799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4335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5037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6036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8923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5862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3745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06142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3526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0545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5735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50495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5590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8716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61903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0034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4718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6988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8107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7478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2602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8517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9295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7040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3980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3348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0700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3273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5778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8900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4389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72045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7834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7908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4848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9068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1181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3684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5236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1354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6636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44610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5624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5164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6880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0153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1928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4816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25889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4308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6635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7220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9517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2334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2816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7943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8793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2359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7723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1070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2622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38868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4950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7689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882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6770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7814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4677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6573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1118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4483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7638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0868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60200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7130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299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9969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52565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1420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13662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3945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7801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1158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7220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52347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24377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8652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45640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4567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5269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4324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7287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93193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84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1777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778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946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696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972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917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749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411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1516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6553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545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668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2419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210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757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2853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976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404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954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1700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0722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348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954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5506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5900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0582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53857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7257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14474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2584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9114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2150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5835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8796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0642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8363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6564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1754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3792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1125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3162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4201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9474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9543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7874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2845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7963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0472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1321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5177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8528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97585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55451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0977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5903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2550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0873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4225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3672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3785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86636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4639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6722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834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8344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12354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2157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72059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8534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3416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7181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0575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4381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8872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5210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4235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2951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7318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3797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4332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4698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1289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46445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11254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6711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0173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03247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1560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3091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9034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2001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9858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8189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8375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0919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7548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22403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4859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49740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4149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4420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0386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3742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4147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0316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1821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3447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5527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0870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6713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5253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44600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5232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1344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8094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3797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5839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4283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9063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6420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7661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3962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9016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91295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370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7612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2581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9837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0370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7920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8229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1200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7673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0027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1319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7917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7409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91489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4855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21864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7542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2864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8585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8247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9053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0402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48943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769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9317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1858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4895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2562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3295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9843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7782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1851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6224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0033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0417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1029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3694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3843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6512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9111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17563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0388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9527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3718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4034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5021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6294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7797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1728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38088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7988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3394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3939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8135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8341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7981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1452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1817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9529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0769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9577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0765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9407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5234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7729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7945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1221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0155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38153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7260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62889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0368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5900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9372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27891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83719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8449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84872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9098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0679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3175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94602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5428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9411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4067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3127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6638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0919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1130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15228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8538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4700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4940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0176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1451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1567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3725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2093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31200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2091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3290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2680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7723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9471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9666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6631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6467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959726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135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2554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5582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1477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0201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4401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93694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98219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940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4923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6016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8856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71658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07707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2812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408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4370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1038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1856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9540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6776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0232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3316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8145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1825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35200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20816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7247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58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0430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6089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843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1808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1302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6656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0355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0938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098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56248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0454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3529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12364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42865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9096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9676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7287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5873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4709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6420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8659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8070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8726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34275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8477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72148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8661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048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9676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141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6578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0221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3137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9867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96942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1229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4317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5840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4110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2665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3038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4334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3887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921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03699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3192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296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8832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9110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9138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7640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8746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3739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7614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87971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0268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21963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7929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2533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5141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775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0540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5397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8656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0341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1815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5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2445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7693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3644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2520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09494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0817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2484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0085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0926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3685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7110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4127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1195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6714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2129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7140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5304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5228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86609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3291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6446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1293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4832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7257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99795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24476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2745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4741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1845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3799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85222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9046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8510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7576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57951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11390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4777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4625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4403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3195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4653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3627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7673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694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6947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4525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8138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1723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9358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5840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1577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0612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8963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1333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727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60131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1845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8973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8393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3344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9750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7545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5189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827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53561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4900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5422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1080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9672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3294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9990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5636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2921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1855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2632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7668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89684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4704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3876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3807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4414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6490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3060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83241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3244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5267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6136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7769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04923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4465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7817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67284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480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194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1161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5044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3595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7957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3234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155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4657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799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9339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9514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3845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3754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01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635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4391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46637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6790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2963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8147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4845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7698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7720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8007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9644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0997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3628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57378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5603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0170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1268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8810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1003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1882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9541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4601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40944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2824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9652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3301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4780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99394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194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7862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7197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6042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701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09889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82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8972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2352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3134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6013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9125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8113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94223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7061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575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0118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5809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0624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047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0270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3281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62713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5708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14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8082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9889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9750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4911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47502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7252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3517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74064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0921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8334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79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1714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22498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518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9432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6420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1178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7991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1215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2394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1479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8660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9336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4421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6758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0874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3739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5598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0425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06732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0316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6286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4240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9323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5303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9390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94877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1698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61435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6064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0644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9117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8093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0407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6630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8951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2883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3207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2787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3871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6327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956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6660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9803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704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17825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7245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4614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3646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420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4425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8507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36934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7911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49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5671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7540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5608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8777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16134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9860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664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4421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9325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6565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5934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63658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5213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5577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302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63925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869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74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8894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6549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30308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1630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30539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9887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1638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0429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2013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731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9401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1339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5963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9922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5815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44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3656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2696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396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5622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5850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4482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07092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5693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799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9086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9974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4555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649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6779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6572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6797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182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6618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4595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6068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23358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9143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5294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71374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86983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6529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3532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3142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00696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0232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9343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4387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0625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3700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0255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4431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1272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10348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5544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6578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4532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6164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0481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5687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305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9253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3924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0468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1256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341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4545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3416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4985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7141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5840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33799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341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579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8833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1233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31423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2753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02944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164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950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6447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983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01298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01446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0311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8949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55566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3316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26930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543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6203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936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4712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90901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0599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7202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9177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7013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4902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00362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26442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2534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3633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4882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15915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8598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8783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79242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1391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37405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1484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9305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10800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1543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3925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3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9504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8892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8990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06142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9632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0128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09358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6409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1294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5323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87154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3508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84708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0291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2244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7192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5949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00428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95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978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1470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4494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557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78065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255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3339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2596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7492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8186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8969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5139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9998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0531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9483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32464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7708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7870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3629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6382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0546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7409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45881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56560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7438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4681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0440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9182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2740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854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8898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3742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6726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4625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0387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0536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0159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3228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5942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4911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1280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0973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5857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9447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7793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0018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044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3200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24567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5927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7246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2108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1403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2567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8839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4793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5695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0884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2466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9761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6597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1197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87600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8822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7116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66814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6070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2912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7621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2714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0026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5333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99264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3295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7008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00209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5491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5503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5857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9619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0951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3970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2582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1522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3463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1007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74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18981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5318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721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8447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4203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5455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213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8455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9077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00191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9204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9896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217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5870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742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56114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252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686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9593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0794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5360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3918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6717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7461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5306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23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7105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6835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5743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4533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4432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9948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4747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0532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7712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9325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8146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7670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1376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9471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1916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66246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3401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5468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9590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5713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2518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445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0593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6489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3990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886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97792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0542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2080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0031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9608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0718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770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90265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0747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4362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4743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458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96177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48452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5953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0255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2631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53237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5015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1458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02907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2020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2147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9095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1131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4367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180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5702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8319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3475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4508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88303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6451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374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5708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70932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8247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0974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64376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6523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8333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2678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1777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9473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8582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656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4090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2123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47039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5911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3232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9079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5745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1473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6579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3799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28930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72499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1258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93337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7087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9986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352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6884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9196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669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6393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3143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77416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0020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4893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564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54336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41137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0687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013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95417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3660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953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459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142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2221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7888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01996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04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847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1696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9483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6097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260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920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1282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2195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0594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3436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2291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92948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9488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8455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0740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5017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794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7430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9316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0579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1058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78341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9430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0672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6793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3973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1920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1537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5357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577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0186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0751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5397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2957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96601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2951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87642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8014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2187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5693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6504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8645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490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8005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683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3180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43231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344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0723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9383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0305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242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306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3985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581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85448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0584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9152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4069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6813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3278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17356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2869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8033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7282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2570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1896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93705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6026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0012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1537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692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1608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7442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8408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09323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5959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49383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7041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7519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1216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54380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9100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9824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25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6276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39452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619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69822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8702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2494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2139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1280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4815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55023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5405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4929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8922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0586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3466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8268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9290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5409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3949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325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55377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43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4016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1900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2130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6349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45492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711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6603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3112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5802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876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0012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9249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0564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1183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6231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8559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8657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76002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3074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92912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6629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2131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7771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0173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663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0151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9722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8432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0874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0848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0522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35840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9348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4604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5015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0531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3602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442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4153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3556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0818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9371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8021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3528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7326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4697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14558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8637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3242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9834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90133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8165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4233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457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8850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4301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3776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345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44921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2948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3814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3719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2989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24684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5661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4881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3348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4042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6270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8693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7863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0908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959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3562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17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275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9919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20425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6840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0565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0441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6986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6348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1296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4605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5041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706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8842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89229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4873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4882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5311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0907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7692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1598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9461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8226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9502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4771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69866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9553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546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5642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2262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0788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8161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06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2030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4167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5922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889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3434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965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2726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4865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025446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75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164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03172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3851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2119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1468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9001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6848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9045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564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0842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6103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9824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94153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2180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7519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47679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6094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4244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4514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5300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0387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21237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454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2464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8582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59355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1928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4167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1045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7342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4270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7400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5701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8537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5679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9118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66605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185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09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6999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5979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0043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3268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1353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59262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1220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7310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3209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79425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3795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1399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2698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0166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3247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3181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5717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6244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6274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2906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7183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8173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7406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8555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0415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52036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053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3136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7279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0526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7099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5748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3213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5047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9147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4960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9248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995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7019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6813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0414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148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2388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5564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1362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07347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36801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4990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1989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6526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2027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5355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61462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5105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5007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8051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45661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325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2887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1027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8594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177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1400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5632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6010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7466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8576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9282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5621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5532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7887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2345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7269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2649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3411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2734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51054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82295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1204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4640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0447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49682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6634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6063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8203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9974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10835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7399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1596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368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0179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9262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8450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3375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8416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67381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0138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3158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2776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6401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7062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664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5321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7445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35361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4866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3326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9182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5991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1554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3126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30430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57121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948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199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6408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5726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0083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9628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5746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1107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2392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7871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1150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0777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1172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8095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4500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6982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271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5214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36005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43315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8591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364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9377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4007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259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0686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4881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8274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22969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46909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79191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2825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9135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528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7927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7572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4543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6653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2526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114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7339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28418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6570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1440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8765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9981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0282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3461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2350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1443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451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06371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4828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7667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41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4935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7680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7042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4484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1727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4578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3148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87802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9468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9042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6331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9770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0243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4848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7531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8063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3670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9540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7914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9167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60152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5275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4855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6501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7446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3278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7651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02358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5208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1207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0567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6054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05762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05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14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40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30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20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340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015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550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179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746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5615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238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7899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9942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230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128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423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080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656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234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698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951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140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230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125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911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275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595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174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3949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8538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8734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3296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9506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2054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52343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8467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5666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2607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2609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8191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0696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39760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4162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9257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6197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3139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85537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2677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7610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5009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8580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0930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2936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8137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7533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0808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0178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2524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67516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1604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044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28154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2790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4704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713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3326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90689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03754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25193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9725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4431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5137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9288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21003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24113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5689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4383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4717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53177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1314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2244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01816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5151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8430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5633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8378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2924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0436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4517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5173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75721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3132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5095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6388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39237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5193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6241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7472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77426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3714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8108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8958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6009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0940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2377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71562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79084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0336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5117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6622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4559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8177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27664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555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5238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4677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6104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1101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45282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1392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2590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7564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1034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995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4387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4890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065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5351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2121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5035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7482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6124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1772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2062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0391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9680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3030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34950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3568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9048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0246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4249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342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7472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2591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5794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6424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7466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9260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7564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0957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4354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85110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15204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1055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4404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7657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50822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4064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1272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0761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63452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8258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85723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0534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2573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57964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32761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1261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5458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5731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6535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9345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9352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0432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1459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5287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0574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2230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3545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5774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6207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5940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83383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3732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5506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7689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9070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1424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8052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1908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5106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6766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9064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6365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4229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0668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4134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8475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00735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0347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49347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9453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6876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6051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6366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2818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3154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4251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9693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7111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0895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1503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8811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4558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74166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8146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7247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1108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805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16657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7175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9312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4288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4433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54976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7338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9042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6565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3671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9068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6485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2265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2584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8213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2243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48645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07933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4614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72525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9418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69649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984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8158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4519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26176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797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29722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8616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1403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2454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8242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1077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6480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6761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1308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6479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9852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7817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777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5348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8951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3829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7979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5940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57852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91674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117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5241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1288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9532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4599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6058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1543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83503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6964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3436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1482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36676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9847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1550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9743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3739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60523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8952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8503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8531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2139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2639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7231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1496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0424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0613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7631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5839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2904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910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5528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79284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5679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2582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2465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0854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614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7809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0744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7159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2646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41812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4181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1746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2400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7415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6906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582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4558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2357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6847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8914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59913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1792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4876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9938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3335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4901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76550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1917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5623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94448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2770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5264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0183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922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0596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9046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9855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3490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8462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3198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8792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4848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6919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601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5615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5456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6260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1980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616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69257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47305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92284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2857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9651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3759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1302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320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2104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3618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3325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5833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6704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3410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52140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817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1347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5069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5200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4524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9056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7576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1105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3549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8989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3697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752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2505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4131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2755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5143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94818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6990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8862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4602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1183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1054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3499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38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9259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14979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0928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6421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2193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1568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9375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3924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9062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6999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410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81333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3950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92299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77049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9478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7058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1350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6083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4838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4688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50703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96882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0458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5164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9240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3361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9373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2624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9472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2587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0082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0943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8897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3966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6738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0210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8862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1421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55806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7902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3606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5263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4982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55335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3456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8548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9148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02326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05896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4539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7248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8042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69998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2247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0577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3503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07304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4685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6865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071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7249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3052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2555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13206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4321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3767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4626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156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023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56458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9988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4464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11575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1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11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27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4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79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931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349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964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237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2404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493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3580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365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106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561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652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066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4337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8200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676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8293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15723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1721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0256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36162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0946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3752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8727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8025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0182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0040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2756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7195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1615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4383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03493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6244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7454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1274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5589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8018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8356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1850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241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895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3405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3453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7236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2070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7890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0617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1994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9832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1681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6917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9006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1532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9781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8011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5994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2037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6816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90221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7955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0584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3784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0797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13977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71018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1766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3540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7396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0282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2465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027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3895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7483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0961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2609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9573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60087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8364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0227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8089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2141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7919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1198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2238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0222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1416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4496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9249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3353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5903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97362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8642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9107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6776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1165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6604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0651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34214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0478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1988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5412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9461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7591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03603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4440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4752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69125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2612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4756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7204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1786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60331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6302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0893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1665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3623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9790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1564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2143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3265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5407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6756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3262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7704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2732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908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0080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8402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7844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0446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6846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9786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55448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6606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7336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99545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8497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6086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7201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8955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0190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47786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5698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8320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2377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73016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00875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1323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3561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2058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0158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2657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3360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5672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1834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1782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5983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7607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5546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57182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6248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6733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76483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9770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14678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23838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7706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0709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5711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8162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4599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2070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07279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8477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11724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1846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17974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8542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99460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0802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0920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0994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1252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6645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7249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0762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3216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5620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9362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2371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6688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4482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6060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6061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2921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2969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6665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7535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8210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9960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3548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6095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8017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5997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4523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2020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2553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2306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5657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3277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4343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1576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8147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8927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4485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3461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5911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3385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4380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7464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3356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67127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7680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99921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5985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2538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0861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8913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49372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5935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8958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94992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0395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3743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4706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75270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6966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11871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448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9414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4461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909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5610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6631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5786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3306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4519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9976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3968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7211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2185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2384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1349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8718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1482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1772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32280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4874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3663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6237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2319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2268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7387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7353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391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2947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7904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0113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2832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0217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75965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4741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8650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1783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6741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8016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0968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4830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7333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1875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456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2018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7220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9920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0606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7710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7844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84888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6668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0087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21604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23002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9944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4967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3812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98918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25387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4819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1783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0658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862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78203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5423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4921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2877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4572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4410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3245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8127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1132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64256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4169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4512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122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9399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89752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6037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208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0133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3457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25769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931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4491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3779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647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27655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5539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94199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0656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3607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3206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1538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84525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7853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0847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3312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3470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6927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31882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0950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3427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5484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4838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3622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85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4684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2870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3300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40697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290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2352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4646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7416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1159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8719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20466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03955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2793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3755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6857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1474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8558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8243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685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5750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0981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6818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8420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1758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398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6547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6741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879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75013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82599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3940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9293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49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2931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3604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9875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7597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6849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0496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2125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5033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5260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21316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61075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09017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3245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2002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64526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8268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7680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3848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5462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2625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8172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3822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562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3842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4019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7331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28774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55474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2546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2322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0134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8569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40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360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8289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0119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9574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8767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5935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6020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81974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2139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5833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6543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1485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3680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7380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034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6755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6498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93952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2122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25464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3504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5655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5770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0052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6293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60653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0219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9641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3768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3311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6771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3813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6870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5078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8459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8606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03645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1682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9957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456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7802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1370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0665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890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6069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2414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6642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5529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3197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89669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3973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938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2198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2892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9556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7013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11205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7308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3077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9518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4708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36515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9033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7618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5138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6634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329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0251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3630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0529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6957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2959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1587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1407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3050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44595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4543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17954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427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7295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80308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9220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4688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0630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499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7888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069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7976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3613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5025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2200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4450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6104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38830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4790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14353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9646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0292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7753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438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0637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8326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1024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58456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1089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06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69674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218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2345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9982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2338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8600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4688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4961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1862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9145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5522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1955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7627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7385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1688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7213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03270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90900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9893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5323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4384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2002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3981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6131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9963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2591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3898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6780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7881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8431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062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9569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5377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1157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9345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27628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5784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2165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0275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3985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2693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6465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3758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4039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7584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0857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7190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2903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32418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6210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9525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7435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9770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6944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67689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221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9722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5486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6758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516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381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9917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2223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8119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03856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4025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9049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5233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57299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64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58981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078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6842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44698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7259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6393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7200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164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6891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9699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2389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9851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65908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2112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8948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298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796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703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4973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9799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2741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011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754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9814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9310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8730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4541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0635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874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93784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6366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6906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44208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79771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5675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4226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55952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4275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8193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593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9574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4725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4445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6614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2480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3764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0040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4844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8694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1129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7441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5951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63661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70395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858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6874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138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36628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8533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4237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516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3279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9941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6554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3645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8989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9068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1947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7062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6531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8163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90536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16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6165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5406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0163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098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1618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9571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38490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1064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8281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1947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24833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81657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2573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1187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2183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2350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9951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4890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523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955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6644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3874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18236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179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8466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6224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92146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32215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248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7076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9194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29355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0448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51434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1439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1951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511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2227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8646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8774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0428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306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32532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9373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87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4915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8329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94602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5362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491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3674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564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0312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45893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8167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5454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3528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55056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2332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20445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87223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93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0147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5930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0132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4169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2000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1225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8951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3912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9106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7630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4738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013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4281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6685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4810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3566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1035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06573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3808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38555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5112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7869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1795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09800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524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9557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6119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9609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7015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8007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011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3208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1875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7900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86214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1675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4516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4306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8886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5007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4765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2260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7172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7685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7535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18362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9364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26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03610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52532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3034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0346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1395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0586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8980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9512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2598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2319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4131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9746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3429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11552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7947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7535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6708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4100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2051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3279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755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7084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3986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15622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80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8084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5975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6538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73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162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1325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3940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6179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1294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0395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66882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3391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8519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5585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2609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6859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2627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2709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4753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1994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1444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2082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7894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69453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44808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51832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4607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5514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3682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04982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0260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6463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184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7531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2560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81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1715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6524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1210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610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06416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2245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7963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1447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0535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4830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004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2080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0894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09082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0652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5511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6858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4100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08424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049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7826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5468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1349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8512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1928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8811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8724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2040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9370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1372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8146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8256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0001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3388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338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127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3759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5878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62726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4558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5522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4214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52053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0978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527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5627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1067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8506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4241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19727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7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92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45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547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908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346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846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967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318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955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591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007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646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147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82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988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768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397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553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5683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807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218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648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720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382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537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063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525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075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8103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7789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3323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1107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66015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7563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3270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7323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2446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3409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4912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6186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9306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20237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3536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5452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9770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06263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5866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6062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96432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2195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1059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7165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0830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5883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7262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9578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0274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1654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7021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6077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5807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68749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3234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5412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2717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20134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0704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449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7082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3834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7617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3129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7247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4001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8192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0331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8218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8728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1769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2080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45256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808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68309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288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4020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4668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4911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88239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3743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5298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4330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2671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7207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1042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4245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8324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0629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22494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3561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4222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1649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18417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5509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0602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7424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1842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6181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7324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9332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0941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0013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6303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2077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1568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6036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6468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0013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4309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2906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8554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8701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49081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5413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8256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9959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55352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5685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83291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6846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1509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68724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6773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8585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0287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4684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7226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7418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7926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3242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1106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6430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880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8800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7728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9600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2918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7511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602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6295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5299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0032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5592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34769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4013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70177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0682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3652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9856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45949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6580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4640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0902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6282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7541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8202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9472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5604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64089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5168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5628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23764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5870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85649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7351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0700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0894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0896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3050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4166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57901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7180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66186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97421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2707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7800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4237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0675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6321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1493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9160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4281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5015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7490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6512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1705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9137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0562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1482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9691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0278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3376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9058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1412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6893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7623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1723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2194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5414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4007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6742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9751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27682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5116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5389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6000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7156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6477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8907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861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21326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17712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6398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6880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7032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5770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6618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0594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64918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8553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7246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9334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9476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95458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2945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6315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1871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74066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1587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5907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27258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255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7502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8817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56569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81724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8349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74399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6116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687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2543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626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6596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8502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3004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6303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7914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6166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9158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1809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8956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3460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0317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7483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9487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0019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56591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4066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5014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1829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7329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0639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6288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265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628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9722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4016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1779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60185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71961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4567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9273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9220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4936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9366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3916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5060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6577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6828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9384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5904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5057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9477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5817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5348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4406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0925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2871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4692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0899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69268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23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2042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3359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3200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1100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5855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9636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6954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7064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8079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6946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6133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9055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1369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8302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1704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9031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0932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2464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92965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9588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249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6828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6584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2629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489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6589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8808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7117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5671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4314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7458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4334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5620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5233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2401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1707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0038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5582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66687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9442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4221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8460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6262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3125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714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2224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12331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4367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1340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3058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2939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6439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4918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2031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1437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841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8558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2941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6543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6748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9884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3610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9091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7043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2589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203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2638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9213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8865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560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14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9511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3431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6717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7673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8990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55062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7619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4049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7439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0531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4927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7910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0782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6716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6613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0720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27249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1866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8691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5369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7183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2077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0525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13021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738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6663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7913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6227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49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87900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2081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26598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0230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8009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1476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0402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8629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3360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3363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15536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1476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841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5082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411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0635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3852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8348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058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4074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6424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7688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84153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0836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6008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1249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693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9622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3302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8329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215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4782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7636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3913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132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079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1327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1610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4243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3019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7786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2401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3509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7563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4935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4533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6005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6409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7083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5245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6604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6327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1095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518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0960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3982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50195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4165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55944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6749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3825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0931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9335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6445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0336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9813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8518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47338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3776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3529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8213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1559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1780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2490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1660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0215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335690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6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23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358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2552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81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982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760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9637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737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042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250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608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8835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5404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252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7186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9136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150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972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703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017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873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0734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814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090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87310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8812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1668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7177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8025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7809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1210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3290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8269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4913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6565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6569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7538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1666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1951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2218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2560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9210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0280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0858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4594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0839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0694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3455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6952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6997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5416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554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45935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6289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6606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2479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9737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0004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1990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3472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9643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2011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1382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9536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8855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8881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7008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54117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1427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3049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45128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9603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3730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5676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8178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2956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97779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4945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3339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0622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631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9874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6422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05484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6734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7507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2080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0665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0032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8310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1783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37706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8087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1127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6528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24102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92292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4975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9974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71366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2033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14074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0939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7501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3319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9892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0821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9533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1378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9554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2518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6570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1498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8826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2145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2680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37299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7081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1055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67129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69781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1028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3624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7634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4861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0639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2648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15078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9440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05592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92251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4862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2353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9200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2981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37131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6894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8399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5484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6263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7183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8518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6041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8047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9432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18622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8995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9462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6179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1423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2025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4190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1275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2323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2323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0060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0885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0914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9470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2943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2005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8768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9348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1856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6359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0224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5639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0685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71635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5023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8910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1727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26737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4487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47624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1697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2135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2141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3566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4497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19686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7986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7355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1750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49447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5333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1935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1375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3107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24956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6353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8321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523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0579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5546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8972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05942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1836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1663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2221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2925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8620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1632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3481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4353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3600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9961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4937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9060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9249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1829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0180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1408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38451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7289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36173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9789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2117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5418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343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860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4831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8345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9419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8324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9288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3448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3473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5237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73969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8369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37024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5674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5691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6811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1613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18053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0351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1491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3451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51066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3244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2267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8778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4060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4592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9762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2825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55456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7990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8912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53508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6467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7311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34770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9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82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370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954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610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238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503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291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082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367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815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927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779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628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2533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636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221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765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577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896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538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8788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9708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39263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2322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2856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3003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11292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2596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9267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2033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5137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2780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6672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71678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2025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4112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94049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1559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8307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8500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1999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3428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8210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5886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7001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7535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3013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4079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9712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8498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1895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0683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3303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964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0781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3130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6872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8185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5123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9905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5021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4125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139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3877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5185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4804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8857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33649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5677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82649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96509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3584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0037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4964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8817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8916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1848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1634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6659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6709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1123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5562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7679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4233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73161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6016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6017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3030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8620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8568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0409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1918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42226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66032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8297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8007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3472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8637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5619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5816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4989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3510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52983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1100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2416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83572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6509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331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9512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7340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62496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2684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8573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4617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8041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84247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2580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0421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8783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2136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8182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8331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9272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1436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564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2764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70146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4216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8372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1043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9510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0969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2128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4027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7846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1707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5037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4884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5664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7145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9133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4378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46882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04345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6410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8301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41280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5610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8181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1748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2980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9098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8922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29298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45104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6082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0820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7757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2075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3582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6811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2831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5570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7026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5663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6011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4725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8481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8629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9989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9702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4211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09529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7096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0566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6781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8481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3601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69752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807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9811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10533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9907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7915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6704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1288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2238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00955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4803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4827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3176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4045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6723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92709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2837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43417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4993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1374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1789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3869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7150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3145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0137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7387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4525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50632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7416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4837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4985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9495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1349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3697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6244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9859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1488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8405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4616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36651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54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003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9288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543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860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990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169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520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965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466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298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388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347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706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375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271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355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742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938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209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1729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762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685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160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004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1281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816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938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294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6167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6286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6740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0990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4489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5772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7736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96497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5083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6814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7782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50162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50875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1301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77333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9940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39622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72000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9453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11497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53716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7098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41139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7196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2456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86990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2746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58974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0849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3008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35928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4322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4855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9029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8391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3349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8366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35677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2854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9944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4996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76914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9629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4063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5208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5861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8020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1373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1155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3358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9672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9938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52366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6854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2659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2889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8649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9304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1555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4177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4399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4982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6874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3642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6486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9223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6170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2135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1676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3687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01423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0677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0775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4438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50008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9125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1089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2761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0122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1543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7907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9410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7250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2345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4775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5720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0693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0600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6253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91192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6713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7899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4838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87272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1011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1615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76606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4408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998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7001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64431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575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4499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491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9054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3186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3889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8433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6406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87199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6511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7938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9784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1168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9322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8231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0772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17762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2891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5444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5581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1165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608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35443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5194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9728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0650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3107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2156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3589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5937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0794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4120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1473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4023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50613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6640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5230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7876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2466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2901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6808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15423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9334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1704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6490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5178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7458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1585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5936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7112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5516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5612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8571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9487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62209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0042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3129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5927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4634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7183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4191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0824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9803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2229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5169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7590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6062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8097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8490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8900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8967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4211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7948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8609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64258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8776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324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8417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0718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5646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5500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4399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7372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4500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1924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2771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5274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48588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4595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1265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6188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7058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5940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8565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77601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3193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4460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6890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1214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8731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4727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5014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62565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9122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1089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9142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1374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6855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8319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2978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4241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37214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6979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0566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3964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79686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5056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25816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1244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1366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14396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1727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2045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95236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2235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3647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1267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42353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381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0882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2373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9701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0149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6655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5228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0111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2657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0891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3919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7944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1163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40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91050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819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1710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904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36238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7688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32518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6412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08135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9479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7595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6272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98025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07635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7492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035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3256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5583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6233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6292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7028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6412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8504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395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0934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9159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5864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8746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8193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3341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7882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330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8898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4596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1710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1290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4273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327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6847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4339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2226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6104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73032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9854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071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6886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2095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4747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6460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8353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7562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1214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9862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38820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6428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18183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7404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0330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4298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25547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68976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7570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1288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706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2405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2146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0153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92573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2786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4719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27713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18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797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3389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4910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4376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01101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28526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8392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30765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3241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4011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4968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3713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010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7288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228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96264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2124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9092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0509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1441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9721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6174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4151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4867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1261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790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46909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6444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5054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4269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28723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05554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1636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0061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7422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0442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8075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0191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843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589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1872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4976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7052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859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7766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6996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8300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6022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5576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9842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8792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192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5358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7990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553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6582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57032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5257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6539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9224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8993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2051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6489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7138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1321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5608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7001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5389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9786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3482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2976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7279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09334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6718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209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8254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5985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3827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23342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9950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3168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03835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1096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607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8388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321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66799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9262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421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3527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80508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5694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0513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0054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5516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0040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6778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0672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2142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8853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26543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31202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571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919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7133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6389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5273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364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528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6906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357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276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71737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81887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7528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9645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2671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0903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3616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8776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1804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2306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8884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7710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6517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9159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6991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8102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516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2059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4425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7404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9438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6506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6891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1297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313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04615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8822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8138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2273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0906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7271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901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29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4092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9044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941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9891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6165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0975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7352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7238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45852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165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765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12504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8605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7717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5882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831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43493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9730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48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499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61061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4970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52086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5047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84598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711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40401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5203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5431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7027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4445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5551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157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959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3735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775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3417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833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2414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51247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4084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9243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0716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4565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3425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5303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3550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19458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61568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6351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54338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7113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4763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1107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6414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1112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58950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7345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1704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035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1100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437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1809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8481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0791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5919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948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0148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6974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96125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5200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7245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3821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0361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99676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2255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1575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7043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1047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48814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152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5282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40921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9131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0941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3162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72520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758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5047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2066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0727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2568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6625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2453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93416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1129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7649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1071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22856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096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0012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6506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1252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58648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730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0920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3666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8325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6482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7310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194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37428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52561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2317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05939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7565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2519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0362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5081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3281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2266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8320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7409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4342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8147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5729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5617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6942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0328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8524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9862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9483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4252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4341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4161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822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0335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3398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2903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9944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9726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1879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3094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1948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4175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7796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105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6341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5382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4653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1598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5367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78892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66397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780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01755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8807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641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7811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2115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37436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9778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5202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3862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4639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287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1921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6843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6087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8623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5647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4009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7927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03608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5910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505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13355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8186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3902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8196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1195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411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53452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6235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9573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4440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4970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1527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9312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4237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18261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2743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5743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6295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6833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4422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20059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8344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3335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5308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0275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4910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8488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0395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760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3461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1551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804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6257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87501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1191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4976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6331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2849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0770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0662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33336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8974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9692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6461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764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6055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4307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7417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6678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3024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98040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0303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2881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5711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9539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0816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8596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1922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2640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5512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3976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8196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8031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46353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3460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6289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8144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3295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27075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8522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5945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461605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5271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9923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3098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5354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6614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1688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2377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6559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4956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4040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180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1882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7317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6806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68932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9609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3304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7762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0520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69818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3700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8090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5297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307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4815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08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9412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93208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88816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7191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28256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6976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618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7703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0551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3479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6951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0114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8682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4219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6507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975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8057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9942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9915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8069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4810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2451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67587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3286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99492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41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2639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703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7754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0776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186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9958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3156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4577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5372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5133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0986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19280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6554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8970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9308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57759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5979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9035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7093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4698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20578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3909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739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2888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2151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3500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5435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2843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9507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9749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9796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2790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96491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0626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2659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8248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3795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7993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6661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8756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6139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4963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440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5261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9898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1148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7149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74050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0489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26873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6058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6143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0311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36149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02152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5542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1830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9387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4534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4348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5049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1049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6681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1289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4516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7418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0018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3718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2169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010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3808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2710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8213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9775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3899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13465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053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694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2811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4768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2993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3623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8771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309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1278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1388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4886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31612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8774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92400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894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2596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6526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8520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7655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4396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3560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5662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43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2689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7353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0022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1560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710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4282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4416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584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8121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1083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1325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6731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6000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0167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7703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9691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1456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06005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536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1135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9922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713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5511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5131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9437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154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64504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4165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314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6209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75933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194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9696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4412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76308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4608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42862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6219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4055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4236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0455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0881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245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3819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9341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7364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9935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4483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3012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85886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9994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57789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28557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9839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838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85838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4845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3081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6089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2657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4878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0083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6219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9927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2042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1450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91114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5280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2436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9365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99879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2365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8644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4608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8617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2113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6530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7657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425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0737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76966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1131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6990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2405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9165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3998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500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20713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51611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5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44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12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20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119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398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954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273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1201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604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838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731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5385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938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531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4958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831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1722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012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6086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7975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1333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7961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1209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2761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5119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3832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4798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90758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9999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03290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28294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3560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4217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5649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0910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95737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1081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1447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23678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38705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6535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5470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8699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9765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7315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7426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7579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6705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0049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23834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0292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6578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6671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1917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5733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8274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2060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9420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8997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4613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7219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4726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2902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6294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4913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72215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36528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5129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4529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9576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1030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6487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2148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2070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75960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8227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62110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9856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7373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6623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9831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5744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7398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3130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3588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5555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62804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9335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1771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6426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2933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0602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9237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9776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7172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8022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99125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7095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99148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7241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1635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1829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3821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6564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8824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64950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9570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3066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2603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2915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5294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9228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3056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6780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9395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0928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12411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56347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6671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6865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7132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16081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3979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6771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8397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2791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6723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3813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4725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9651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9844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4360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69373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9675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34173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422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887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0626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3128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4557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4309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9944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8916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9578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5671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8796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3142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3340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4109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7370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50399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5928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8814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5739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8478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1026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5107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6731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7967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6098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1455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2675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68993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5535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4515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4460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3638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4269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0752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6190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8344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1625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58927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7052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7322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9267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2084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5864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4090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0039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5404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26149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3042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11305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6252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4750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8405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2244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9256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7651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9883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06918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3253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0269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7795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3577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9737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0170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4644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6632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7618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5823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3302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3687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61882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8734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37126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6601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7833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785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96302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2981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3002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7472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9367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73209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0094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22511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2320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39019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9601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1761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8437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0012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14277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2539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5083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6879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2702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9041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6029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8451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6396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4403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3453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0975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2702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10733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53488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7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67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04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313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435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6724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473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599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434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723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610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528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142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378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671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9741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369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3615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9226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2401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480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306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813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202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973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932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123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557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060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693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497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1914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4533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27403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1842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3246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06721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1517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37489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3576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0205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5838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8575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5710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8745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0082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4715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8475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1560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4980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0318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0514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0900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5487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7302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30890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4340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915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7860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1284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7937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5333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3781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8901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3338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3949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9726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1304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7202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519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9653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4725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5797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4182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375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47443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5770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2782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3938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5635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4499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5033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3130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35039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36892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6391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0461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1847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4319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3376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9663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1457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39020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9757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81067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9073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4513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5798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5991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5700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5937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4943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7566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6714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8340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5834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1156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4606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4093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70296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0034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8357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4543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4961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80147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8329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8501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2359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2776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5517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5493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7721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0683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21141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48102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7048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8764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1723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1170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2859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33254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2398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47544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9223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40079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6454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6646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5548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7832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9485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4753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0264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1839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2880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73962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0746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2593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3364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9411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7278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8533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0427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2992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1659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7635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8531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1754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2753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2895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7746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9831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1994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0321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0584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0874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5638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080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7815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5294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5338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8367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574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3149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4540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8466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29848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6021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8972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60148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0917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87312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8828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9141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2565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63257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3654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4234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0356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2053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44866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9796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13223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3168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3286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5564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7680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3459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5570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38935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2049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9182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7214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4155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0780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12917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0190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7668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0146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783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0438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0213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1594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2060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2931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5552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63037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0091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2010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7953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6492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16114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0109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7562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9549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9550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4014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88001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5855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2585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51995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6052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88845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1974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2191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5440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8789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1488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78894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5170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98392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60291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5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64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509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246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867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507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7065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756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484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1899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9642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735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830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656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521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230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600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625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329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301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3506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6460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4260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3681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36682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9415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0718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3637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4242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4286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0768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2230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5237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00203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2246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48006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5282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7447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85607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6534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01564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2117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1480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2990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9178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90345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4129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8425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5466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8834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9417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49743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0072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1231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1502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2472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4241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4709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8757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4997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8544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0042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9065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68589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1614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2543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3144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8193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9970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7178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9335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78002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16392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3602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4959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1397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6443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7412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7940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1806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4008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5931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7383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1000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0052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6608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2574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9023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77352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8418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09708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3536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4097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13037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3458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2296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9845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8852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19325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2316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2897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3702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0647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697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9356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805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4082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024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7849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59594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0735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8311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6267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05100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2017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7070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5509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9201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7961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9565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3690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80377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5508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4973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9485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6648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4779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962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9699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06998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16200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2011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0672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8613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1539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40414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8190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67252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1663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0838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6189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86216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8474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6147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158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1826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8839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4861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59757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02195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9124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0492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1111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9317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06515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30775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96305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6377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3394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0649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5716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8756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3388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7315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3172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84427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75393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76532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2514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6368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06466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60266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0836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3691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7390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7429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3986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6050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99783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06159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36980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47824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6899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5370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8350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13648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65075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1024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28943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1330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5164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6675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0600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5775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324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66487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6820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1328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6382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4629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5020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96996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1883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38728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6761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91116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3462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0962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1204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09531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3655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8019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4085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0035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5319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64608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562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53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105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9396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2562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8042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8470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8615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71147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71423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102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9968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3687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0432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7250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2426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2540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84121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572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5552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6391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31547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6925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3781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7986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7549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4896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0106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081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1205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0372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2657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8058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8310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63353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0754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4795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1055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4371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8172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0623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78286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4863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1872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3181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4024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2829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5107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68263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5030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9787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9154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2149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4960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5343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0052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4368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4333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01847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8570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8883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5410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3991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06851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396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3822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35597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1435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1282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4426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0938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5291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5484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2812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1260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7963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4996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1678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1756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77889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94368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3170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4338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5362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1471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3240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0529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5619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0226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1144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1224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17558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8711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4735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59877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3875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6318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0348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0132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975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7781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69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786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00990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9062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2964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0742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4946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220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7606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9604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4218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8771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6117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4178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477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2620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2443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0838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3195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3573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008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6256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4357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4315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0389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8149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4962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9156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5005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2309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5041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1436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18645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5830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0864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5062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3200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4551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3174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3539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8894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0747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4480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3515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9735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6985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9263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4729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7352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4612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58820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0565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1804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0069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5437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0509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6151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967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8189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5767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9262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4359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5293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8511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595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7226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540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1664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3763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01768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19113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5185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1907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8115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15250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64488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8746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1465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1184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7722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9183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9801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729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55988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3243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64478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6038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23258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2289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691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9790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7944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7129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9260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2404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2953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4088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38038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0166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2955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745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6248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9975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6541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8332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392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959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7380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8745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37605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8595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0784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9001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8136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8447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1783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68164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0099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5785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1076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3420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2424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102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2984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9613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4399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6715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8615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4552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9266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4863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7076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3143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3047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6411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9651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2329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5723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4498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4293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0135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5745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1288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529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70308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1888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1877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1573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9722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71685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033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85095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60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346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7703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0624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5394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1123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4396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9962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1217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81838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3526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8090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6977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0451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71394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15641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1672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7328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260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9628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0720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69343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5152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2797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0827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92612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0964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2865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0460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49538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0842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8599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26649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72707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6026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568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4779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8484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7381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43964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27535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6845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090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0747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836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0279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7507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4750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1902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7667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9210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8294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0862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27252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83754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79060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40089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5767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61951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7548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8288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6931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0315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8170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0794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60378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6839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0058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6003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0575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32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7376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07724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906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106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4092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3997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4643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8504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7496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3379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1138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2539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08969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3548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7370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50659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7849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4265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15520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2489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0922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1644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1095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6304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5888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3180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9119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1636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67059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3772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649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274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7991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1565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5758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5093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4311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163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38870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2130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6730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3794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7609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4661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9042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2387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3727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52860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6289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383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4647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2995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356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712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44907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1820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5279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2637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8125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5824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2572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61680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8205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0708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089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72536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5908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4111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7294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0877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5600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5013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7914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4616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9252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0087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2802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49018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3566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2979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9742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7749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7599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5305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27522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7137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3642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3446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6922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0583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5057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1189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1028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2463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89870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64361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2568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637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70462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2513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5974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3423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23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9854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1582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2481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5887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6699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9531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4460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2802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16544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5313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2573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6938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99757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0834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84806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284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5949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96653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4182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4040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0492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9926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7088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1073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9525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31863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9755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1746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5678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6592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6957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4599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9574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88744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4827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2246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371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67294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551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6585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507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0847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79327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42651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10257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11612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8363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88999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5347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792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3388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5521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7107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45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0273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942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75469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3336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9050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4228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1467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8103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88424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956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5415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9915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6927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1781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8916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6904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8469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5415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614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2672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0699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34767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1346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5138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3354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8576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5262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7132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6589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0174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3705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9109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75854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2949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15253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6765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4160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4128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5162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10470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5742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2873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0842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8422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0240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72893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0512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4255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219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1158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03048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11768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2409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802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88209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831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0317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9456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44018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945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0801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5427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1577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5589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45615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05229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5454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4147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4950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39026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8258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8438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2941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4484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624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1209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8180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7439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4236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5674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4291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4238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3304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0790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8755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1498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7199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0004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1990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1555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66310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6720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0173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4111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7460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5595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37602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263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108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1014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89765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896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9840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8570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0716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00683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7320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8084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3275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14725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9424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8934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34497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0987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5812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9835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1269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23174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9705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68530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4878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06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3634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6689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0896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2275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0820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7671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6628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5412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1501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811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3121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6498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3777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518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8037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73529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9222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8123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19434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34968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6581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7723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33191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7793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9330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6850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69756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2063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03788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4331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0111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956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7558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8339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6134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942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83799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7420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8876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4761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50308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7335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6251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358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0907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6257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6445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9147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1846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5318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7892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6925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5820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5107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75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2087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4542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8921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8022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91305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360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37443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0317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1832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2118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1581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6177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3563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7290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0140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123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3058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50565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1616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6427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0374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46584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4776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1826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8967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0663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9612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8178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0430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85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5834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0469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5934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6033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6565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1758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562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93564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86693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09791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1851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34246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9955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2227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6667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8089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9221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5912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34124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0476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7341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1024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9275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8239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6210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27238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95631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0888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2265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08873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458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8618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2105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7730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1354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9181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6595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8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9514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3482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54355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3327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32074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58506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7217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9713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61610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5820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89183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474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3808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2566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01679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4970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9753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4522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1121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062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3662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8994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8415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4991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7806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59186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8455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131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0172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1528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4209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6063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10345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3458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63483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6055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1184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0832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4022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5535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96259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19802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85522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72883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99023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02016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080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6221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3477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3611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6791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06171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6719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7743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3160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3535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6201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4373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8540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9940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60822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4208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2818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8727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01753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3011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9313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5418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4239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3851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6792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20487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8505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58381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0624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02783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7345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2993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8437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50108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9390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0055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04965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515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2954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812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9900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9133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0456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4391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3109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462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66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6427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7119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2555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8987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7375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69327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8599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9141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98929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2056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4677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1183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9617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1258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7961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0453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84781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6704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7745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3223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1331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4648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4490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0806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4725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22639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5663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1403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6029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4183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3156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01207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6939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0124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3872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514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7606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18858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11203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721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0596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3391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070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6509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7202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72931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46829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9342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6922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7623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3668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6007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2729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4847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56319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88414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5440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634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9305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2042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2268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550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188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28195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6269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84120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8064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2909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9238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2074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4894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6573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0641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3181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23069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545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47734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9428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81668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7524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7970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376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4023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4650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2180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99806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03248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6377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3807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54514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1152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0783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72200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24997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7474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670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0010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65367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182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0136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1933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699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4921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00285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0387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9538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50471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42274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43447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0452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27700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12942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7311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7215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50604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3170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24905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0815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532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4643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8914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837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0038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9523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9987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5119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0573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00835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17320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9488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683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362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5169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4630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6782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5832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7838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5011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5328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8700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6834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9293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8291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3968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3582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939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73396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2395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90361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2840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08358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75745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121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0113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90417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4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871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634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4936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948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843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904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7062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5593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446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345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312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273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000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343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114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322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9101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157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329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031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726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927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1794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1933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2037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3541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53574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28566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7980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6648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7808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38789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02788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7121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63758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6495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7221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5662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6248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1951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61504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9304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9814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0295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6081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2750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85962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0321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17714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7742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7090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43446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6361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8183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7162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01704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3633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6069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78584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9320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1601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53128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7790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9290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0942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3949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44187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8461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4701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8440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7035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38057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6042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65472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41403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6135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04068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1883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4355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7004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2707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6153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2805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46189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5082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1781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4715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9185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4836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62208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4930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9403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0128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68432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06535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2378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8327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98366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6333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1766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7672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0602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7378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1619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6479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0699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9120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63333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9214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2952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1351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49415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31479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5820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919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7773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7823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8552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0405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1827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2461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7965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1685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1994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8086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4399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7574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2305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4279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16763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8402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5899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3634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3197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8610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7254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71010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4119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27130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7514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8998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6059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99423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9085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44803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1154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7654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8553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2217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3959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7191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1314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9832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2964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6465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6847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69660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7434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6680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0153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9660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72844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63585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28911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5533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1348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52845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99497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0678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60573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2492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5044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3444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84198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9288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52863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5739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95978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1300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64676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8038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9647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1440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5062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9939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4525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675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0062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6924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0664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0999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1123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0837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8912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53507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5291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7255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4613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5997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0343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6481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16021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2673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4176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998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8346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9875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51212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63299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8100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14466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9000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13507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54068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1498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299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5603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4964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4094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9262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5915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4596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5059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51351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58678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5041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47136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1613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2845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8046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6147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4427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5007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6270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63480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90065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09765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0217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90961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58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412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5977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9821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3257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9646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2142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419947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7657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9509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3671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4980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1387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8575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80952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30823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666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019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31868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3995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61762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74124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914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5834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4676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5863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9629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9332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08225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06462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7423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43157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0838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507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3225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6912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1813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0846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9960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93772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4285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6199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7954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4917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56959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0635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2315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69562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7587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8620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41889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316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3629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55122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2224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25879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64427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3396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1806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3612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1317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7647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23902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1159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8375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3759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565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4691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2659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9012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2350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62159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48992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43398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6002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5511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0606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8611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1651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9043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460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441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2950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96664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5814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9327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07858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426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8805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538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264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9942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4503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0231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4359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3157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47471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4423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2067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3651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8496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234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5179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5891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3275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3683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3829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8005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7890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555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0902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565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66569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83440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6793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06474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5053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6259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6540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8616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76612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5163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8967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1333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1726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7191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47625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74054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56279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3542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92726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04335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110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424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7507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5032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2953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9498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4216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5075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2091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1496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3949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25565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517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59425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7378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37411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8346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5981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2629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2361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742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8227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48251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59006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20722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2513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5584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1944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5967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6018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23691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2847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5689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26102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89309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32156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7353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031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69056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113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064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9437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2635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4232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63014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83084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5375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38035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2734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8681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56188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0332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0359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1475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422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87583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7218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2343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70953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2948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73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289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04060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8709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5266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0749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4010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68043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5042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92481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9983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9936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1780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3385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5814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5341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93400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5038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59325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5878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88512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7655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51964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12285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82372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62493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0212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56526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751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21485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8113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4981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83223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5375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2317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6077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61978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93346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6142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5811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3050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79523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20575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29417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2561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1270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35243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92888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642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2735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90022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1919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553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19250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4497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36962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10378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4517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87555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15915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06208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6036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1080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30846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3124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9231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1369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12355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17707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0352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3892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9456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12630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78733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9305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8617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66613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6015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0248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58919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4147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62443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9279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9045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83283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996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3416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5039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80593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2689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19278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7493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413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9865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8871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57595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4776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0359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6074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4205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3878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45164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02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51282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50913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3063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120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48257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74297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9653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6342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6534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197220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2535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989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3641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25993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86029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7056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899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4409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032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86881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4090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9405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4790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907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5919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3890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5476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20786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77272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296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6449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21807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13617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80386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9392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087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43961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7632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06125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9793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761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2614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320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9247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76229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2895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92263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6557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3263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8981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3861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7310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53802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48777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33327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0737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07701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213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4615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9923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19587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255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9121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63749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5371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6754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580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2042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9231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4949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8501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3704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2141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913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1555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1355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7447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12987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82956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70419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8957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95696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2464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454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8049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3357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71450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56984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30047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9947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7855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8363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487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886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6316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85068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9869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7425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58588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7836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474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9976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260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95558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9422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48176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14832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73821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7648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89473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5213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8140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51407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19503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6963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2194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482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5060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3007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76598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04713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75312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4336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4583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2911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7093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18212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06044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0100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7354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9785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8715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93586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25490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41731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9393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7036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0029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23704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57534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0247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37977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4557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17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2102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4086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236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284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4469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0711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1321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675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3501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4539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3317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4265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3426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2260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7554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1933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6636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2486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90471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157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3457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41976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1002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3211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424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71790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9684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56101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1889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677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8199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0853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6521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5480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1257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77840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61692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50596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5452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17673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6845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0647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32587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8677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7131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8832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66687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56053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2652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051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1456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7424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54079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90830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990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3854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7279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9981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0092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2542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9892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49888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583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16288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529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9565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75215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91853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7663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7156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68031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2719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56179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1391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9949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5554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36555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78623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09675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7468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026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4637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0850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4854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5747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217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0756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99783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0263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8901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7857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8003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96022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7209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37580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6548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5668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0505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29234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6403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9945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942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4239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7690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64477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95995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92810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82782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8544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200654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84028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6453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2305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0144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57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2805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88448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596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89928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90673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5383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9092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55755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99614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16392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2501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9551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05641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78184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5376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174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67511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66938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8207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82997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5198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9329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89132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47227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0941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4185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05950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44331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84136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07718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3066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4003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014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9165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0930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1649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9688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3474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98080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67701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3342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5761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5693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48298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8048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1754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02782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4263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1837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1193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68825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15616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5667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4762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8173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0685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9290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162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6019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0809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17916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67452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0870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97335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13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6146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59978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50750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744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0136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0151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63432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8886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17089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0932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82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89520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0012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3109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84039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32394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91013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384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8618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81800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9851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6775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7955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63811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43673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8797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9139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62274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60792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1491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53910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98826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497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47390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75307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6331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032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77635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3041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1519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6039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4421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5362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40240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6067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7703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4899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68220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89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4565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17229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6363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1781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2948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20990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66602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1136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4439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7167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4989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0980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57407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9838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3589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9043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39754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8283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10260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35481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19619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5738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90731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25040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36987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15102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0808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6177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45859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57553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6289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9189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22718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04800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9539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8989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8634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77829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0363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10468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81702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1909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07270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3367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63396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6832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76294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7858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53040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8807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86119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866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7136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81285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8172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2763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9010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9431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79504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898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87181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9999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17720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08880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44859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98939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80384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31974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2905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0067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3824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97178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31919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95323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4477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13482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07674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3243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8917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2606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05047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345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04684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5788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965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17143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6852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7656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8734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0700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9158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9653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24951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19783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395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5758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13645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6642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4455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2821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2261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3818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3804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57834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59254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8110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9831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9264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7695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02069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2505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4160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51426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52339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26514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0277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3495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7969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7366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72708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09988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8700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7962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1998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0841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6392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83105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13389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7898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80463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70808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00078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2018999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1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54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936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45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82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8960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881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537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873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695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112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771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4220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244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677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482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401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755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6468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6614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128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6746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4931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863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043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1082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6005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16735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9171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9827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41960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4943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16139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8560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0290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5063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4626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1101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14209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35425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7877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9402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5129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04441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29941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88190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57905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9954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143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74297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7066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5104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77216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40078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80151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0486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3720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754141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55883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24555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1942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7835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9219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61602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1037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1113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3341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89277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04265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5364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2375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32967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84650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31261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10392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13787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73720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4406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28753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564947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9717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6836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9841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19952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2145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5106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95220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0815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60538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02182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0834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0275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12421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3479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0761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55839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98619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8037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80338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6573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57307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99298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634012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1282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37611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71102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14222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66220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1251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2762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3855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8750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19752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9895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7257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7979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32701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15221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4562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0263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51566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8513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22929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9451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9721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35292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5782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86971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7832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4772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2183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76809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4113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4524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6415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13440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61536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6221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83086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2775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8252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12961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65854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05366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51987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3595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81837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9346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27952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7866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56360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87411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4636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5483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687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8877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9224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2717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1696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6475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2252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0919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064718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93115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10795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8122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3088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7436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09378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52490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0231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2969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7309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6079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0902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2438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54452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3890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7824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8743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50283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4780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7112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186921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6794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93708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06093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62860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1185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66417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8954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95143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06027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25202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56747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80970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06956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40965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82214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8828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55027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9818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09329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86101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34137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38294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49447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58375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11511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6086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48445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98864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3285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5137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87497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11751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2726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744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0171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42603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1732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4569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85434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19691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0875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20590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53943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7039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74763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420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198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40299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60625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89990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8850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2515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73653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15687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6119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33404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40932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0671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78791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8459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3624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44340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71669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9507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98933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0933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57365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1200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15906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42831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03932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97172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9566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207704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6591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58913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120939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31843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24345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91474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88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890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1765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38255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16818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2476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06071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14350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9173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26820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99230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7199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46216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57554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7862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22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96430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26102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95427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6987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7078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48759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18331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71997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0070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51387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7971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97327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50593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3518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9429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29469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7963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4509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1885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69136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3274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8139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71069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73655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1542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0634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2161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69507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04492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5688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73020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780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5141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4327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8199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26409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7955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4435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422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16676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3452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9052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1692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70475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8490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6652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3217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6049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24937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4547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5432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13755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76889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72385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7038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42040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4474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29865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3831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26277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74569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84456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59559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1664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77351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66484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04003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11318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08321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62887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316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18899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6094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62360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784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5985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36050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4435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3297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8448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8388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497842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4053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46537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1127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27759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6572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87886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67827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8132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4476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12846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6773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59937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4358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8304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03712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1323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99585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9484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5308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18726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47705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4100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4751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9607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8640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87468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8805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5527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87996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06483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3055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93458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24534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83595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25477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0490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78692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783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62389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3243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71547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98539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50265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41427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137999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93753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121783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005955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2020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74391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05048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16549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15161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22570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87022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8354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47823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07525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9514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48848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78254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2776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27918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338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2375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8968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02346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10513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1800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29986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4053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0682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52315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53139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10985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20186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308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924433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1822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9177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59190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3341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0835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14066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58114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259999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39454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39104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01267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1903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34157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70356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55796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6539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8711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17845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88562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7376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04474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6613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88557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11195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790083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4394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4785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491051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30242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5956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74583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5102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75394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77553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5703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7243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642192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44385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797632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56128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974242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98436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22926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99209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6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5069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6724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84869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18548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44880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4624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15226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7952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52027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9503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4114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30904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8303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46026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17146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3875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209100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206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4583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61439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32869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15951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94164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57806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96800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59599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02900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97962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1461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28022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70797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48523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82884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63652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1060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44166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42563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3809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26440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1947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99224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3657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19714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51293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5369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2477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72084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32531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78965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99542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200611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08217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64214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652123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48684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01190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590013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98967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663383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511285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335889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07192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07494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39898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90704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71614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935084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6107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817525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3494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19776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68024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213334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155719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87814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920033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64822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75019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85034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22968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19044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97522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94001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623986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3278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704623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2339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9493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25179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920535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9058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69960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5666578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43989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235119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9487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63935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40629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59199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65781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00910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049870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324837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4720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838922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21433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6615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64042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1011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39513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01940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02205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7066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77020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87845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76718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790492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770360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65143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473983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71901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77715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24856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973048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51128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93955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609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635748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8035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3913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46739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72997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64136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83379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76696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87894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14556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19306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2775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0855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55096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61045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3132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958814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284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8041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9703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28897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770613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1435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4376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0955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20778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94059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20440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77756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40006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207021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8144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13050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38899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2130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71910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58438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34953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42663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2673975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311548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1705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92818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16676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50991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91352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66583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86146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938662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6786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53286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30425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781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87572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24030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30293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7527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4818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10832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92136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41685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41347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18947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500258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20020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18031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16315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  <w:div w:id="214010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233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4043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183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57585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94950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0637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1148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11974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8546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09536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82562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1789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771887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3879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8498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68264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3859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1621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3237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88892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9580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4316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674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7013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718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660866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09349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757189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23465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833420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008837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4478669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567814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619055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09562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52756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796711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00081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3937030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030638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1905984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2259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293571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620443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855122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4909530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009679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08227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10888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285722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307317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58517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133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133382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665772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54357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792217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20308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64972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7008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58808238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11321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2581386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3178997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4582087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681700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68760961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230187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17549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36447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458072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527015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618062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7711283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068220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1869528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274578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233569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2986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348005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409751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8487536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077201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8994816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0244567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340232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436107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657019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576812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647724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17594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499120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99649813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18590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251181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070534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6857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3746435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491823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114957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5423185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69614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707311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03515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0984021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0878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45744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0946963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18530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08786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2678064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46372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348372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4859403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201917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569908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838566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133354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1993955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01618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096838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24276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805519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187355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2815209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2256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800344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4953425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28299996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4154786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044655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5472529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18007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7685385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610536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667780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880730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3988964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525298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086476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175551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3689881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402222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105162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7706891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184315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846182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12144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337593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4952172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30884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39295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05389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08740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3592377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4051190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68181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5819857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764318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59817842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015974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3525823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13259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5453056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68239274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0613022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17608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1816110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43283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290657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219094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3343055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039688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407137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5728289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633302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7996409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0122210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14058805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2204288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49543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3679923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6778581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88285835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0764179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1026557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036217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235611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4379791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222950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611226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6673783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8010933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199610852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161333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2192493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060871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2993945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819602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3943282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4775206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0089047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131686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25091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3820016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676014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6886994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7666512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5640300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6804202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087650718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04455644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25726989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  <w:div w:id="2131505991">
          <w:marLeft w:val="0"/>
          <w:marRight w:val="0"/>
          <w:marTop w:val="0"/>
          <w:marBottom w:val="0"/>
          <w:divBdr>
            <w:top w:val="single" w:sz="2" w:space="0" w:color="FF0000"/>
            <w:left w:val="single" w:sz="2" w:space="0" w:color="FF0000"/>
            <w:bottom w:val="single" w:sz="2" w:space="0" w:color="FF0000"/>
            <w:right w:val="single" w:sz="2" w:space="0" w:color="FF0000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0.png"/><Relationship Id="rId117" Type="http://schemas.openxmlformats.org/officeDocument/2006/relationships/image" Target="media/image111.png"/><Relationship Id="rId21" Type="http://schemas.openxmlformats.org/officeDocument/2006/relationships/image" Target="media/image15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63" Type="http://schemas.openxmlformats.org/officeDocument/2006/relationships/image" Target="media/image57.png"/><Relationship Id="rId68" Type="http://schemas.openxmlformats.org/officeDocument/2006/relationships/image" Target="media/image62.png"/><Relationship Id="rId84" Type="http://schemas.openxmlformats.org/officeDocument/2006/relationships/image" Target="media/image78.png"/><Relationship Id="rId89" Type="http://schemas.openxmlformats.org/officeDocument/2006/relationships/image" Target="media/image83.png"/><Relationship Id="rId112" Type="http://schemas.openxmlformats.org/officeDocument/2006/relationships/image" Target="media/image106.png"/><Relationship Id="rId133" Type="http://schemas.openxmlformats.org/officeDocument/2006/relationships/image" Target="media/image126.png"/><Relationship Id="rId138" Type="http://schemas.openxmlformats.org/officeDocument/2006/relationships/image" Target="media/image131.png"/><Relationship Id="rId154" Type="http://schemas.openxmlformats.org/officeDocument/2006/relationships/image" Target="media/image147.png"/><Relationship Id="rId159" Type="http://schemas.openxmlformats.org/officeDocument/2006/relationships/image" Target="media/image152.png"/><Relationship Id="rId175" Type="http://schemas.openxmlformats.org/officeDocument/2006/relationships/image" Target="media/image168.png"/><Relationship Id="rId170" Type="http://schemas.openxmlformats.org/officeDocument/2006/relationships/image" Target="media/image163.png"/><Relationship Id="rId16" Type="http://schemas.openxmlformats.org/officeDocument/2006/relationships/image" Target="media/image10.png"/><Relationship Id="rId107" Type="http://schemas.openxmlformats.org/officeDocument/2006/relationships/image" Target="media/image101.png"/><Relationship Id="rId11" Type="http://schemas.openxmlformats.org/officeDocument/2006/relationships/image" Target="media/image5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53" Type="http://schemas.openxmlformats.org/officeDocument/2006/relationships/image" Target="media/image47.png"/><Relationship Id="rId58" Type="http://schemas.openxmlformats.org/officeDocument/2006/relationships/image" Target="media/image52.png"/><Relationship Id="rId74" Type="http://schemas.openxmlformats.org/officeDocument/2006/relationships/image" Target="media/image68.png"/><Relationship Id="rId79" Type="http://schemas.openxmlformats.org/officeDocument/2006/relationships/image" Target="media/image73.png"/><Relationship Id="rId102" Type="http://schemas.openxmlformats.org/officeDocument/2006/relationships/image" Target="media/image96.png"/><Relationship Id="rId123" Type="http://schemas.openxmlformats.org/officeDocument/2006/relationships/image" Target="media/image117.png"/><Relationship Id="rId128" Type="http://schemas.openxmlformats.org/officeDocument/2006/relationships/image" Target="media/image121.png"/><Relationship Id="rId144" Type="http://schemas.openxmlformats.org/officeDocument/2006/relationships/image" Target="media/image137.png"/><Relationship Id="rId149" Type="http://schemas.openxmlformats.org/officeDocument/2006/relationships/image" Target="media/image142.png"/><Relationship Id="rId5" Type="http://schemas.openxmlformats.org/officeDocument/2006/relationships/footnotes" Target="footnotes.xml"/><Relationship Id="rId90" Type="http://schemas.openxmlformats.org/officeDocument/2006/relationships/image" Target="media/image84.png"/><Relationship Id="rId95" Type="http://schemas.openxmlformats.org/officeDocument/2006/relationships/image" Target="media/image89.png"/><Relationship Id="rId160" Type="http://schemas.openxmlformats.org/officeDocument/2006/relationships/image" Target="media/image153.png"/><Relationship Id="rId165" Type="http://schemas.openxmlformats.org/officeDocument/2006/relationships/image" Target="media/image158.png"/><Relationship Id="rId181" Type="http://schemas.openxmlformats.org/officeDocument/2006/relationships/image" Target="media/image174.png"/><Relationship Id="rId186" Type="http://schemas.openxmlformats.org/officeDocument/2006/relationships/image" Target="media/image179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64" Type="http://schemas.openxmlformats.org/officeDocument/2006/relationships/image" Target="media/image58.png"/><Relationship Id="rId69" Type="http://schemas.openxmlformats.org/officeDocument/2006/relationships/image" Target="media/image63.png"/><Relationship Id="rId113" Type="http://schemas.openxmlformats.org/officeDocument/2006/relationships/image" Target="media/image107.png"/><Relationship Id="rId118" Type="http://schemas.openxmlformats.org/officeDocument/2006/relationships/image" Target="media/image112.png"/><Relationship Id="rId134" Type="http://schemas.openxmlformats.org/officeDocument/2006/relationships/image" Target="media/image127.png"/><Relationship Id="rId139" Type="http://schemas.openxmlformats.org/officeDocument/2006/relationships/image" Target="media/image132.png"/><Relationship Id="rId80" Type="http://schemas.openxmlformats.org/officeDocument/2006/relationships/image" Target="media/image74.png"/><Relationship Id="rId85" Type="http://schemas.openxmlformats.org/officeDocument/2006/relationships/image" Target="media/image79.png"/><Relationship Id="rId150" Type="http://schemas.openxmlformats.org/officeDocument/2006/relationships/image" Target="media/image143.png"/><Relationship Id="rId155" Type="http://schemas.openxmlformats.org/officeDocument/2006/relationships/image" Target="media/image148.png"/><Relationship Id="rId171" Type="http://schemas.openxmlformats.org/officeDocument/2006/relationships/image" Target="media/image164.png"/><Relationship Id="rId176" Type="http://schemas.openxmlformats.org/officeDocument/2006/relationships/image" Target="media/image169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59" Type="http://schemas.openxmlformats.org/officeDocument/2006/relationships/image" Target="media/image53.png"/><Relationship Id="rId103" Type="http://schemas.openxmlformats.org/officeDocument/2006/relationships/image" Target="media/image97.png"/><Relationship Id="rId108" Type="http://schemas.openxmlformats.org/officeDocument/2006/relationships/image" Target="media/image102.png"/><Relationship Id="rId124" Type="http://schemas.openxmlformats.org/officeDocument/2006/relationships/image" Target="media/image118.png"/><Relationship Id="rId129" Type="http://schemas.openxmlformats.org/officeDocument/2006/relationships/image" Target="media/image122.png"/><Relationship Id="rId54" Type="http://schemas.openxmlformats.org/officeDocument/2006/relationships/image" Target="media/image48.png"/><Relationship Id="rId70" Type="http://schemas.openxmlformats.org/officeDocument/2006/relationships/image" Target="media/image64.png"/><Relationship Id="rId75" Type="http://schemas.openxmlformats.org/officeDocument/2006/relationships/image" Target="media/image69.png"/><Relationship Id="rId91" Type="http://schemas.openxmlformats.org/officeDocument/2006/relationships/image" Target="media/image85.png"/><Relationship Id="rId96" Type="http://schemas.openxmlformats.org/officeDocument/2006/relationships/image" Target="media/image90.png"/><Relationship Id="rId140" Type="http://schemas.openxmlformats.org/officeDocument/2006/relationships/image" Target="media/image133.png"/><Relationship Id="rId145" Type="http://schemas.openxmlformats.org/officeDocument/2006/relationships/image" Target="media/image138.png"/><Relationship Id="rId161" Type="http://schemas.openxmlformats.org/officeDocument/2006/relationships/image" Target="media/image154.png"/><Relationship Id="rId166" Type="http://schemas.openxmlformats.org/officeDocument/2006/relationships/image" Target="media/image159.png"/><Relationship Id="rId182" Type="http://schemas.openxmlformats.org/officeDocument/2006/relationships/image" Target="media/image175.png"/><Relationship Id="rId187" Type="http://schemas.openxmlformats.org/officeDocument/2006/relationships/image" Target="media/image180.png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49" Type="http://schemas.openxmlformats.org/officeDocument/2006/relationships/image" Target="media/image43.png"/><Relationship Id="rId114" Type="http://schemas.openxmlformats.org/officeDocument/2006/relationships/image" Target="media/image108.png"/><Relationship Id="rId119" Type="http://schemas.openxmlformats.org/officeDocument/2006/relationships/image" Target="media/image113.png"/><Relationship Id="rId44" Type="http://schemas.openxmlformats.org/officeDocument/2006/relationships/image" Target="media/image38.png"/><Relationship Id="rId60" Type="http://schemas.openxmlformats.org/officeDocument/2006/relationships/image" Target="media/image54.png"/><Relationship Id="rId65" Type="http://schemas.openxmlformats.org/officeDocument/2006/relationships/image" Target="media/image59.png"/><Relationship Id="rId81" Type="http://schemas.openxmlformats.org/officeDocument/2006/relationships/image" Target="media/image75.png"/><Relationship Id="rId86" Type="http://schemas.openxmlformats.org/officeDocument/2006/relationships/image" Target="media/image80.png"/><Relationship Id="rId130" Type="http://schemas.openxmlformats.org/officeDocument/2006/relationships/image" Target="media/image123.png"/><Relationship Id="rId135" Type="http://schemas.openxmlformats.org/officeDocument/2006/relationships/image" Target="media/image128.png"/><Relationship Id="rId151" Type="http://schemas.openxmlformats.org/officeDocument/2006/relationships/image" Target="media/image144.png"/><Relationship Id="rId156" Type="http://schemas.openxmlformats.org/officeDocument/2006/relationships/image" Target="media/image149.png"/><Relationship Id="rId177" Type="http://schemas.openxmlformats.org/officeDocument/2006/relationships/image" Target="media/image170.png"/><Relationship Id="rId172" Type="http://schemas.openxmlformats.org/officeDocument/2006/relationships/image" Target="media/image165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9" Type="http://schemas.openxmlformats.org/officeDocument/2006/relationships/image" Target="media/image33.png"/><Relationship Id="rId109" Type="http://schemas.openxmlformats.org/officeDocument/2006/relationships/image" Target="media/image103.png"/><Relationship Id="rId34" Type="http://schemas.openxmlformats.org/officeDocument/2006/relationships/image" Target="media/image28.png"/><Relationship Id="rId50" Type="http://schemas.openxmlformats.org/officeDocument/2006/relationships/image" Target="media/image44.png"/><Relationship Id="rId55" Type="http://schemas.openxmlformats.org/officeDocument/2006/relationships/image" Target="media/image49.png"/><Relationship Id="rId76" Type="http://schemas.openxmlformats.org/officeDocument/2006/relationships/image" Target="media/image70.png"/><Relationship Id="rId97" Type="http://schemas.openxmlformats.org/officeDocument/2006/relationships/image" Target="media/image91.png"/><Relationship Id="rId104" Type="http://schemas.openxmlformats.org/officeDocument/2006/relationships/image" Target="media/image98.png"/><Relationship Id="rId120" Type="http://schemas.openxmlformats.org/officeDocument/2006/relationships/image" Target="media/image114.png"/><Relationship Id="rId125" Type="http://schemas.openxmlformats.org/officeDocument/2006/relationships/image" Target="media/image119.emf"/><Relationship Id="rId141" Type="http://schemas.openxmlformats.org/officeDocument/2006/relationships/image" Target="media/image134.png"/><Relationship Id="rId146" Type="http://schemas.openxmlformats.org/officeDocument/2006/relationships/image" Target="media/image139.png"/><Relationship Id="rId167" Type="http://schemas.openxmlformats.org/officeDocument/2006/relationships/image" Target="media/image160.png"/><Relationship Id="rId188" Type="http://schemas.openxmlformats.org/officeDocument/2006/relationships/footer" Target="footer1.xml"/><Relationship Id="rId7" Type="http://schemas.openxmlformats.org/officeDocument/2006/relationships/image" Target="media/image1.png"/><Relationship Id="rId71" Type="http://schemas.openxmlformats.org/officeDocument/2006/relationships/image" Target="media/image65.png"/><Relationship Id="rId92" Type="http://schemas.openxmlformats.org/officeDocument/2006/relationships/image" Target="media/image86.png"/><Relationship Id="rId162" Type="http://schemas.openxmlformats.org/officeDocument/2006/relationships/image" Target="media/image155.png"/><Relationship Id="rId183" Type="http://schemas.openxmlformats.org/officeDocument/2006/relationships/image" Target="media/image176.png"/><Relationship Id="rId2" Type="http://schemas.microsoft.com/office/2007/relationships/stylesWithEffects" Target="stylesWithEffects.xml"/><Relationship Id="rId29" Type="http://schemas.openxmlformats.org/officeDocument/2006/relationships/image" Target="media/image23.png"/><Relationship Id="rId24" Type="http://schemas.openxmlformats.org/officeDocument/2006/relationships/image" Target="media/image18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66" Type="http://schemas.openxmlformats.org/officeDocument/2006/relationships/image" Target="media/image60.png"/><Relationship Id="rId87" Type="http://schemas.openxmlformats.org/officeDocument/2006/relationships/image" Target="media/image81.png"/><Relationship Id="rId110" Type="http://schemas.openxmlformats.org/officeDocument/2006/relationships/image" Target="media/image104.png"/><Relationship Id="rId115" Type="http://schemas.openxmlformats.org/officeDocument/2006/relationships/image" Target="media/image109.png"/><Relationship Id="rId131" Type="http://schemas.openxmlformats.org/officeDocument/2006/relationships/image" Target="media/image124.png"/><Relationship Id="rId136" Type="http://schemas.openxmlformats.org/officeDocument/2006/relationships/image" Target="media/image129.png"/><Relationship Id="rId157" Type="http://schemas.openxmlformats.org/officeDocument/2006/relationships/image" Target="media/image150.png"/><Relationship Id="rId178" Type="http://schemas.openxmlformats.org/officeDocument/2006/relationships/image" Target="media/image171.png"/><Relationship Id="rId61" Type="http://schemas.openxmlformats.org/officeDocument/2006/relationships/image" Target="media/image55.png"/><Relationship Id="rId82" Type="http://schemas.openxmlformats.org/officeDocument/2006/relationships/image" Target="media/image76.png"/><Relationship Id="rId152" Type="http://schemas.openxmlformats.org/officeDocument/2006/relationships/image" Target="media/image145.png"/><Relationship Id="rId173" Type="http://schemas.openxmlformats.org/officeDocument/2006/relationships/image" Target="media/image166.png"/><Relationship Id="rId19" Type="http://schemas.openxmlformats.org/officeDocument/2006/relationships/image" Target="media/image13.png"/><Relationship Id="rId14" Type="http://schemas.openxmlformats.org/officeDocument/2006/relationships/image" Target="media/image8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56" Type="http://schemas.openxmlformats.org/officeDocument/2006/relationships/image" Target="media/image50.png"/><Relationship Id="rId77" Type="http://schemas.openxmlformats.org/officeDocument/2006/relationships/image" Target="media/image71.png"/><Relationship Id="rId100" Type="http://schemas.openxmlformats.org/officeDocument/2006/relationships/image" Target="media/image94.png"/><Relationship Id="rId105" Type="http://schemas.openxmlformats.org/officeDocument/2006/relationships/image" Target="media/image99.png"/><Relationship Id="rId126" Type="http://schemas.openxmlformats.org/officeDocument/2006/relationships/package" Target="embeddings/_________Microsoft_Visio11.vsdx"/><Relationship Id="rId147" Type="http://schemas.openxmlformats.org/officeDocument/2006/relationships/image" Target="media/image140.png"/><Relationship Id="rId168" Type="http://schemas.openxmlformats.org/officeDocument/2006/relationships/image" Target="media/image161.png"/><Relationship Id="rId8" Type="http://schemas.openxmlformats.org/officeDocument/2006/relationships/image" Target="media/image2.png"/><Relationship Id="rId51" Type="http://schemas.openxmlformats.org/officeDocument/2006/relationships/image" Target="media/image45.png"/><Relationship Id="rId72" Type="http://schemas.openxmlformats.org/officeDocument/2006/relationships/image" Target="media/image66.png"/><Relationship Id="rId93" Type="http://schemas.openxmlformats.org/officeDocument/2006/relationships/image" Target="media/image87.png"/><Relationship Id="rId98" Type="http://schemas.openxmlformats.org/officeDocument/2006/relationships/image" Target="media/image92.png"/><Relationship Id="rId121" Type="http://schemas.openxmlformats.org/officeDocument/2006/relationships/image" Target="media/image115.png"/><Relationship Id="rId142" Type="http://schemas.openxmlformats.org/officeDocument/2006/relationships/image" Target="media/image135.png"/><Relationship Id="rId163" Type="http://schemas.openxmlformats.org/officeDocument/2006/relationships/image" Target="media/image156.png"/><Relationship Id="rId184" Type="http://schemas.openxmlformats.org/officeDocument/2006/relationships/image" Target="media/image177.png"/><Relationship Id="rId189" Type="http://schemas.openxmlformats.org/officeDocument/2006/relationships/fontTable" Target="fontTable.xml"/><Relationship Id="rId3" Type="http://schemas.openxmlformats.org/officeDocument/2006/relationships/settings" Target="settings.xml"/><Relationship Id="rId25" Type="http://schemas.openxmlformats.org/officeDocument/2006/relationships/image" Target="media/image19.png"/><Relationship Id="rId46" Type="http://schemas.openxmlformats.org/officeDocument/2006/relationships/image" Target="media/image40.png"/><Relationship Id="rId67" Type="http://schemas.openxmlformats.org/officeDocument/2006/relationships/image" Target="media/image61.png"/><Relationship Id="rId116" Type="http://schemas.openxmlformats.org/officeDocument/2006/relationships/image" Target="media/image110.png"/><Relationship Id="rId137" Type="http://schemas.openxmlformats.org/officeDocument/2006/relationships/image" Target="media/image130.png"/><Relationship Id="rId158" Type="http://schemas.openxmlformats.org/officeDocument/2006/relationships/image" Target="media/image151.png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62" Type="http://schemas.openxmlformats.org/officeDocument/2006/relationships/image" Target="media/image56.png"/><Relationship Id="rId83" Type="http://schemas.openxmlformats.org/officeDocument/2006/relationships/image" Target="media/image77.png"/><Relationship Id="rId88" Type="http://schemas.openxmlformats.org/officeDocument/2006/relationships/image" Target="media/image82.png"/><Relationship Id="rId111" Type="http://schemas.openxmlformats.org/officeDocument/2006/relationships/image" Target="media/image105.png"/><Relationship Id="rId132" Type="http://schemas.openxmlformats.org/officeDocument/2006/relationships/image" Target="media/image125.png"/><Relationship Id="rId153" Type="http://schemas.openxmlformats.org/officeDocument/2006/relationships/image" Target="media/image146.png"/><Relationship Id="rId174" Type="http://schemas.openxmlformats.org/officeDocument/2006/relationships/image" Target="media/image167.png"/><Relationship Id="rId179" Type="http://schemas.openxmlformats.org/officeDocument/2006/relationships/image" Target="media/image172.png"/><Relationship Id="rId190" Type="http://schemas.openxmlformats.org/officeDocument/2006/relationships/theme" Target="theme/theme1.xml"/><Relationship Id="rId15" Type="http://schemas.openxmlformats.org/officeDocument/2006/relationships/image" Target="media/image9.png"/><Relationship Id="rId36" Type="http://schemas.openxmlformats.org/officeDocument/2006/relationships/image" Target="media/image30.png"/><Relationship Id="rId57" Type="http://schemas.openxmlformats.org/officeDocument/2006/relationships/image" Target="media/image51.png"/><Relationship Id="rId106" Type="http://schemas.openxmlformats.org/officeDocument/2006/relationships/image" Target="media/image100.png"/><Relationship Id="rId127" Type="http://schemas.openxmlformats.org/officeDocument/2006/relationships/image" Target="media/image120.png"/><Relationship Id="rId10" Type="http://schemas.openxmlformats.org/officeDocument/2006/relationships/image" Target="media/image4.png"/><Relationship Id="rId31" Type="http://schemas.openxmlformats.org/officeDocument/2006/relationships/image" Target="media/image25.png"/><Relationship Id="rId52" Type="http://schemas.openxmlformats.org/officeDocument/2006/relationships/image" Target="media/image46.png"/><Relationship Id="rId73" Type="http://schemas.openxmlformats.org/officeDocument/2006/relationships/image" Target="media/image67.png"/><Relationship Id="rId78" Type="http://schemas.openxmlformats.org/officeDocument/2006/relationships/image" Target="media/image72.png"/><Relationship Id="rId94" Type="http://schemas.openxmlformats.org/officeDocument/2006/relationships/image" Target="media/image88.png"/><Relationship Id="rId99" Type="http://schemas.openxmlformats.org/officeDocument/2006/relationships/image" Target="media/image93.png"/><Relationship Id="rId101" Type="http://schemas.openxmlformats.org/officeDocument/2006/relationships/image" Target="media/image95.png"/><Relationship Id="rId122" Type="http://schemas.openxmlformats.org/officeDocument/2006/relationships/image" Target="media/image116.png"/><Relationship Id="rId143" Type="http://schemas.openxmlformats.org/officeDocument/2006/relationships/image" Target="media/image136.png"/><Relationship Id="rId148" Type="http://schemas.openxmlformats.org/officeDocument/2006/relationships/image" Target="media/image141.png"/><Relationship Id="rId164" Type="http://schemas.openxmlformats.org/officeDocument/2006/relationships/image" Target="media/image157.png"/><Relationship Id="rId169" Type="http://schemas.openxmlformats.org/officeDocument/2006/relationships/image" Target="media/image162.png"/><Relationship Id="rId185" Type="http://schemas.openxmlformats.org/officeDocument/2006/relationships/image" Target="media/image178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80" Type="http://schemas.openxmlformats.org/officeDocument/2006/relationships/image" Target="media/image17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6</Pages>
  <Words>665</Words>
  <Characters>3792</Characters>
  <Application>Microsoft Office Word</Application>
  <DocSecurity>0</DocSecurity>
  <Lines>31</Lines>
  <Paragraphs>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1</vt:lpstr>
      <vt:lpstr>1</vt:lpstr>
    </vt:vector>
  </TitlesOfParts>
  <Company>MTS</Company>
  <LinksUpToDate>false</LinksUpToDate>
  <CharactersWithSpaces>4449</CharactersWithSpaces>
  <SharedDoc>false</SharedDoc>
  <HLinks>
    <vt:vector size="36" baseType="variant">
      <vt:variant>
        <vt:i4>6160412</vt:i4>
      </vt:variant>
      <vt:variant>
        <vt:i4>-1</vt:i4>
      </vt:variant>
      <vt:variant>
        <vt:i4>1066</vt:i4>
      </vt:variant>
      <vt:variant>
        <vt:i4>1</vt:i4>
      </vt:variant>
      <vt:variant>
        <vt:lpwstr>D:\XALTURA\Электруха\БГУИР\AC\Вариант 183122-05 (E8-МЭГ6)_images\IMG0167_7774559.JPG</vt:lpwstr>
      </vt:variant>
      <vt:variant>
        <vt:lpwstr/>
      </vt:variant>
      <vt:variant>
        <vt:i4>6029342</vt:i4>
      </vt:variant>
      <vt:variant>
        <vt:i4>-1</vt:i4>
      </vt:variant>
      <vt:variant>
        <vt:i4>1067</vt:i4>
      </vt:variant>
      <vt:variant>
        <vt:i4>1</vt:i4>
      </vt:variant>
      <vt:variant>
        <vt:lpwstr>D:\XALTURA\Электруха\БГУИР\AC\Вариант 183122-05 (E8-МЭГ6)_images\IMG0169_7774575.JPG</vt:lpwstr>
      </vt:variant>
      <vt:variant>
        <vt:lpwstr/>
      </vt:variant>
      <vt:variant>
        <vt:i4>5701663</vt:i4>
      </vt:variant>
      <vt:variant>
        <vt:i4>-1</vt:i4>
      </vt:variant>
      <vt:variant>
        <vt:i4>1068</vt:i4>
      </vt:variant>
      <vt:variant>
        <vt:i4>1</vt:i4>
      </vt:variant>
      <vt:variant>
        <vt:lpwstr>D:\XALTURA\Электруха\БГУИР\AC\Вариант 183122-05 (E8-МЭГ6)_images\IMG0172_7774575.JPG</vt:lpwstr>
      </vt:variant>
      <vt:variant>
        <vt:lpwstr/>
      </vt:variant>
      <vt:variant>
        <vt:i4>5308447</vt:i4>
      </vt:variant>
      <vt:variant>
        <vt:i4>-1</vt:i4>
      </vt:variant>
      <vt:variant>
        <vt:i4>1069</vt:i4>
      </vt:variant>
      <vt:variant>
        <vt:i4>1</vt:i4>
      </vt:variant>
      <vt:variant>
        <vt:lpwstr>D:\XALTURA\Электруха\БГУИР\AC\Вариант 183122-05 (E8-МЭГ6)_images\IMG0174_7774575.JPG</vt:lpwstr>
      </vt:variant>
      <vt:variant>
        <vt:lpwstr/>
      </vt:variant>
      <vt:variant>
        <vt:i4>5570583</vt:i4>
      </vt:variant>
      <vt:variant>
        <vt:i4>-1</vt:i4>
      </vt:variant>
      <vt:variant>
        <vt:i4>1070</vt:i4>
      </vt:variant>
      <vt:variant>
        <vt:i4>1</vt:i4>
      </vt:variant>
      <vt:variant>
        <vt:lpwstr>D:\XALTURA\Электруха\БГУИР\AC\Вариант 183122-05 (E8-МЭГ6)_images\IMG0180_7774606.JPG</vt:lpwstr>
      </vt:variant>
      <vt:variant>
        <vt:lpwstr/>
      </vt:variant>
      <vt:variant>
        <vt:i4>5963797</vt:i4>
      </vt:variant>
      <vt:variant>
        <vt:i4>-1</vt:i4>
      </vt:variant>
      <vt:variant>
        <vt:i4>1071</vt:i4>
      </vt:variant>
      <vt:variant>
        <vt:i4>1</vt:i4>
      </vt:variant>
      <vt:variant>
        <vt:lpwstr>D:\XALTURA\Электруха\БГУИР\AC\Вариант 183122-05 (E8-МЭГ6)_images\IMG0189_7774621.JPG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Голайдин</dc:creator>
  <cp:lastModifiedBy>Пользователь Windows</cp:lastModifiedBy>
  <cp:revision>4</cp:revision>
  <cp:lastPrinted>2011-12-28T05:44:00Z</cp:lastPrinted>
  <dcterms:created xsi:type="dcterms:W3CDTF">2018-01-06T12:11:00Z</dcterms:created>
  <dcterms:modified xsi:type="dcterms:W3CDTF">2018-01-06T20:39:00Z</dcterms:modified>
</cp:coreProperties>
</file>